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387375228"/>
        <w:docPartObj>
          <w:docPartGallery w:val="Cover Pages"/>
          <w:docPartUnique/>
        </w:docPartObj>
      </w:sdtPr>
      <w:sdtEndPr/>
      <w:sdtContent>
        <w:p w14:paraId="09CD8A2E" w14:textId="32C77825" w:rsidR="00DE3D48" w:rsidRDefault="00DE3D48"/>
        <w:p w14:paraId="18311FA9" w14:textId="452D77FA" w:rsidR="00DE3D48" w:rsidRDefault="00DE3D48">
          <w:pPr>
            <w:widowControl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3FFA4123" wp14:editId="7EA1B4BA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161B428" w14:textId="2B0C472E" w:rsidR="00DE3D48" w:rsidRDefault="00BF1DF5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E3D48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在线聊天</w:t>
                                    </w:r>
                                    <w:proofErr w:type="gramStart"/>
                                    <w:r w:rsidR="00DE3D48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室项目</w:t>
                                    </w:r>
                                    <w:proofErr w:type="gramEnd"/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副标题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C496488" w14:textId="0F12C059" w:rsidR="00DE3D48" w:rsidRDefault="00695F95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面向对象设计</w:t>
                                    </w:r>
                                    <w:r w:rsidR="00DE3D48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文档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作者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A294F1" w14:textId="0082D277" w:rsidR="00DE3D48" w:rsidRDefault="00DE3D48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李 梓瑞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3FFA4123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161B428" w14:textId="2B0C472E" w:rsidR="00DE3D48" w:rsidRDefault="00697FBC">
                          <w:pPr>
                            <w:pStyle w:val="a3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DE3D48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在线聊天</w:t>
                              </w:r>
                              <w:proofErr w:type="gramStart"/>
                              <w:r w:rsidR="00DE3D48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室项目</w:t>
                              </w:r>
                              <w:proofErr w:type="gramEnd"/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副标题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4C496488" w14:textId="0F12C059" w:rsidR="00DE3D48" w:rsidRDefault="00695F95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面向对象设计</w:t>
                              </w:r>
                              <w:r w:rsidR="00DE3D48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文档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作者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36A294F1" w14:textId="0082D277" w:rsidR="00DE3D48" w:rsidRDefault="00DE3D48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李 梓瑞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1C9F3BAF" wp14:editId="23C162A5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2-12-26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1720F808" w14:textId="0BB853E5" w:rsidR="00DE3D48" w:rsidRDefault="00DE3D48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1C9F3BAF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2-12-26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1720F808" w14:textId="0BB853E5" w:rsidR="00DE3D48" w:rsidRDefault="00DE3D48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7962551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F1D6100" w14:textId="7640F8CA" w:rsidR="00B9558C" w:rsidRDefault="00B9558C">
          <w:pPr>
            <w:pStyle w:val="TOC"/>
          </w:pPr>
          <w:r>
            <w:rPr>
              <w:lang w:val="zh-CN"/>
            </w:rPr>
            <w:t>目录</w:t>
          </w:r>
        </w:p>
        <w:p w14:paraId="4246BFC9" w14:textId="2E3BC58B" w:rsidR="001E6D17" w:rsidRDefault="00B9558C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139096" w:history="1">
            <w:r w:rsidR="001E6D17" w:rsidRPr="003D6AEF">
              <w:rPr>
                <w:rStyle w:val="ac"/>
                <w:noProof/>
              </w:rPr>
              <w:t>一. 用例精化</w:t>
            </w:r>
            <w:r w:rsidR="001E6D17">
              <w:rPr>
                <w:noProof/>
                <w:webHidden/>
              </w:rPr>
              <w:tab/>
            </w:r>
            <w:r w:rsidR="001E6D17">
              <w:rPr>
                <w:noProof/>
                <w:webHidden/>
              </w:rPr>
              <w:fldChar w:fldCharType="begin"/>
            </w:r>
            <w:r w:rsidR="001E6D17">
              <w:rPr>
                <w:noProof/>
                <w:webHidden/>
              </w:rPr>
              <w:instrText xml:space="preserve"> PAGEREF _Toc123139096 \h </w:instrText>
            </w:r>
            <w:r w:rsidR="001E6D17">
              <w:rPr>
                <w:noProof/>
                <w:webHidden/>
              </w:rPr>
            </w:r>
            <w:r w:rsidR="001E6D17">
              <w:rPr>
                <w:noProof/>
                <w:webHidden/>
              </w:rPr>
              <w:fldChar w:fldCharType="separate"/>
            </w:r>
            <w:r w:rsidR="001E6D17">
              <w:rPr>
                <w:noProof/>
                <w:webHidden/>
              </w:rPr>
              <w:t>3</w:t>
            </w:r>
            <w:r w:rsidR="001E6D17">
              <w:rPr>
                <w:noProof/>
                <w:webHidden/>
              </w:rPr>
              <w:fldChar w:fldCharType="end"/>
            </w:r>
          </w:hyperlink>
        </w:p>
        <w:p w14:paraId="2F38660D" w14:textId="4CBCB2F6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097" w:history="1">
            <w:r w:rsidRPr="003D6AEF">
              <w:rPr>
                <w:rStyle w:val="ac"/>
                <w:noProof/>
              </w:rPr>
              <w:t>1.1 提取边界类，实体类，控制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FC702" w14:textId="62D60B9D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098" w:history="1">
            <w:r w:rsidRPr="003D6AEF">
              <w:rPr>
                <w:rStyle w:val="ac"/>
                <w:noProof/>
              </w:rPr>
              <w:t>1.1.1 边界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259BC" w14:textId="2FA35855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099" w:history="1">
            <w:r w:rsidRPr="003D6AEF">
              <w:rPr>
                <w:rStyle w:val="ac"/>
                <w:noProof/>
              </w:rPr>
              <w:t>1.1.2 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E9827A" w14:textId="08478CE8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0" w:history="1">
            <w:r w:rsidRPr="003D6AEF">
              <w:rPr>
                <w:rStyle w:val="ac"/>
                <w:noProof/>
              </w:rPr>
              <w:t>1.1.3 控制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F3B7D" w14:textId="12AABA97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01" w:history="1">
            <w:r w:rsidRPr="003D6AEF">
              <w:rPr>
                <w:rStyle w:val="ac"/>
                <w:noProof/>
              </w:rPr>
              <w:t>1.2 构造交互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DA1AF4" w14:textId="0AF83B57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2" w:history="1">
            <w:r w:rsidRPr="003D6AEF">
              <w:rPr>
                <w:rStyle w:val="ac"/>
                <w:noProof/>
              </w:rPr>
              <w:t>1.2.1 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8D5BC" w14:textId="6B3BA31E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3" w:history="1">
            <w:r w:rsidRPr="003D6AEF">
              <w:rPr>
                <w:rStyle w:val="ac"/>
                <w:noProof/>
              </w:rPr>
              <w:t>1.2.2 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3C77FF" w14:textId="02AFDEBD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4" w:history="1">
            <w:r w:rsidRPr="003D6AEF">
              <w:rPr>
                <w:rStyle w:val="ac"/>
                <w:noProof/>
              </w:rPr>
              <w:t>1.2.3 加入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43E4A" w14:textId="55375623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5" w:history="1">
            <w:r w:rsidRPr="003D6AEF">
              <w:rPr>
                <w:rStyle w:val="ac"/>
                <w:noProof/>
              </w:rPr>
              <w:t>1.2.4 创建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666FC2" w14:textId="3D6306EE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6" w:history="1">
            <w:r w:rsidRPr="003D6AEF">
              <w:rPr>
                <w:rStyle w:val="ac"/>
                <w:noProof/>
              </w:rPr>
              <w:t>1.2.5 发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DA14E8" w14:textId="6724DADE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7" w:history="1">
            <w:r w:rsidRPr="003D6AEF">
              <w:rPr>
                <w:rStyle w:val="ac"/>
                <w:noProof/>
              </w:rPr>
              <w:t>1.2.6 获取历史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0E14B" w14:textId="6827C1E8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8" w:history="1">
            <w:r w:rsidRPr="003D6AEF">
              <w:rPr>
                <w:rStyle w:val="ac"/>
                <w:noProof/>
              </w:rPr>
              <w:t>1.2.7 创建通行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FF25C" w14:textId="51ACF7D2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09" w:history="1">
            <w:r w:rsidRPr="003D6AEF">
              <w:rPr>
                <w:rStyle w:val="ac"/>
                <w:noProof/>
              </w:rPr>
              <w:t>1.2.8 发送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16D6A" w14:textId="0EBA96E1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0" w:history="1">
            <w:r w:rsidRPr="003D6AEF">
              <w:rPr>
                <w:rStyle w:val="ac"/>
                <w:noProof/>
              </w:rPr>
              <w:t>1.2.9 封禁移出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FF6BF9" w14:textId="2F627520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1" w:history="1">
            <w:r w:rsidRPr="003D6AEF">
              <w:rPr>
                <w:rStyle w:val="ac"/>
                <w:noProof/>
              </w:rPr>
              <w:t>1.2.10 邀请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E21F3" w14:textId="64361F9D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2" w:history="1">
            <w:r w:rsidRPr="003D6AEF">
              <w:rPr>
                <w:rStyle w:val="ac"/>
                <w:noProof/>
              </w:rPr>
              <w:t>1.2.11 获取聊天室邀请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C92FBC" w14:textId="57ED6EA6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13" w:history="1">
            <w:r w:rsidRPr="003D6AEF">
              <w:rPr>
                <w:rStyle w:val="ac"/>
                <w:noProof/>
              </w:rPr>
              <w:t>1.3 精化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90B92" w14:textId="6E65F12E" w:rsidR="001E6D17" w:rsidRDefault="001E6D1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23139114" w:history="1">
            <w:r w:rsidRPr="003D6AEF">
              <w:rPr>
                <w:rStyle w:val="ac"/>
                <w:noProof/>
              </w:rPr>
              <w:t>二. 软件体系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7DDCCB" w14:textId="3634ECD5" w:rsidR="001E6D17" w:rsidRDefault="001E6D1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23139115" w:history="1">
            <w:r w:rsidRPr="003D6AEF">
              <w:rPr>
                <w:rStyle w:val="ac"/>
                <w:noProof/>
              </w:rPr>
              <w:t>三. 构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8C4226" w14:textId="751C0767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16" w:history="1">
            <w:r w:rsidRPr="003D6AEF">
              <w:rPr>
                <w:rStyle w:val="ac"/>
                <w:noProof/>
              </w:rPr>
              <w:t>3.1 前端-后端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25C96" w14:textId="20562316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7" w:history="1">
            <w:r w:rsidRPr="003D6AEF">
              <w:rPr>
                <w:rStyle w:val="ac"/>
                <w:noProof/>
              </w:rPr>
              <w:t>3.1.1 通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6A37C" w14:textId="1A68D9B6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8" w:history="1">
            <w:r w:rsidRPr="003D6AEF">
              <w:rPr>
                <w:rStyle w:val="ac"/>
                <w:noProof/>
              </w:rPr>
              <w:t>3.1.2 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AA056" w14:textId="538C35D4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19" w:history="1">
            <w:r w:rsidRPr="003D6AEF">
              <w:rPr>
                <w:rStyle w:val="ac"/>
                <w:noProof/>
              </w:rPr>
              <w:t>3.1.3 用户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610B5" w14:textId="6D36C848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0" w:history="1">
            <w:r w:rsidRPr="003D6AEF">
              <w:rPr>
                <w:rStyle w:val="ac"/>
                <w:noProof/>
              </w:rPr>
              <w:t>3.1.4 用户是否存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BC732" w14:textId="184874EE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1" w:history="1">
            <w:r w:rsidRPr="003D6AEF">
              <w:rPr>
                <w:rStyle w:val="ac"/>
                <w:noProof/>
              </w:rPr>
              <w:t>3.1.5 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A5A208" w14:textId="10E33134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2" w:history="1">
            <w:r w:rsidRPr="003D6AEF">
              <w:rPr>
                <w:rStyle w:val="ac"/>
                <w:noProof/>
              </w:rPr>
              <w:t>3.1.6 修改用户自身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45D0B7" w14:textId="7DDD4AEA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3" w:history="1">
            <w:r w:rsidRPr="003D6AEF">
              <w:rPr>
                <w:rStyle w:val="ac"/>
                <w:noProof/>
              </w:rPr>
              <w:t>3.1.7 校验创建聊天室通行码合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4E514" w14:textId="69EFBE4B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4" w:history="1">
            <w:r w:rsidRPr="003D6AEF">
              <w:rPr>
                <w:rStyle w:val="ac"/>
                <w:noProof/>
              </w:rPr>
              <w:t>3.1.8 创建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51FFC" w14:textId="63F236EF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5" w:history="1">
            <w:r w:rsidRPr="003D6AEF">
              <w:rPr>
                <w:rStyle w:val="ac"/>
                <w:noProof/>
              </w:rPr>
              <w:t>3.1.9 获取聊天室邀请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98D9CA" w14:textId="32399433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6" w:history="1">
            <w:r w:rsidRPr="003D6AEF">
              <w:rPr>
                <w:rStyle w:val="ac"/>
                <w:noProof/>
              </w:rPr>
              <w:t>3.1.10 加入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E81304" w14:textId="13D2CD53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7" w:history="1">
            <w:r w:rsidRPr="003D6AEF">
              <w:rPr>
                <w:rStyle w:val="ac"/>
                <w:noProof/>
              </w:rPr>
              <w:t>3.1.11 邀请用户进入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2E6B60" w14:textId="40E7FA1E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8" w:history="1">
            <w:r w:rsidRPr="003D6AEF">
              <w:rPr>
                <w:rStyle w:val="ac"/>
                <w:noProof/>
              </w:rPr>
              <w:t>3.1.12 离开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DA236F" w14:textId="05518210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29" w:history="1">
            <w:r w:rsidRPr="003D6AEF">
              <w:rPr>
                <w:rStyle w:val="ac"/>
                <w:noProof/>
              </w:rPr>
              <w:t>3.1.13 获取聊天室在线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8E1FD6" w14:textId="7B5DBF5A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30" w:history="1">
            <w:r w:rsidRPr="003D6AEF">
              <w:rPr>
                <w:rStyle w:val="ac"/>
                <w:noProof/>
              </w:rPr>
              <w:t>3.1.14 向聊天室发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8054C" w14:textId="3A86A9E6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31" w:history="1">
            <w:r w:rsidRPr="003D6AEF">
              <w:rPr>
                <w:rStyle w:val="ac"/>
                <w:noProof/>
              </w:rPr>
              <w:t>3.1.15 获取聊天室历史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00310" w14:textId="56E24772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32" w:history="1">
            <w:r w:rsidRPr="003D6AEF">
              <w:rPr>
                <w:rStyle w:val="ac"/>
                <w:noProof/>
              </w:rPr>
              <w:t>3.1.16 获取用户自身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A2371C" w14:textId="23727490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3" w:history="1">
            <w:r w:rsidRPr="003D6AEF">
              <w:rPr>
                <w:rStyle w:val="ac"/>
                <w:noProof/>
              </w:rPr>
              <w:t>3.2 在线用户维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28ECCA" w14:textId="2642F440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4" w:history="1">
            <w:r w:rsidRPr="003D6AEF">
              <w:rPr>
                <w:rStyle w:val="ac"/>
                <w:noProof/>
              </w:rPr>
              <w:t>3.3 断线重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0BD07" w14:textId="5F67600C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5" w:history="1">
            <w:r w:rsidRPr="003D6AEF">
              <w:rPr>
                <w:rStyle w:val="ac"/>
                <w:noProof/>
              </w:rPr>
              <w:t>3.4 防御性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307F7F" w14:textId="5104A134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6" w:history="1">
            <w:r w:rsidRPr="003D6AEF">
              <w:rPr>
                <w:rStyle w:val="ac"/>
                <w:noProof/>
              </w:rPr>
              <w:t>3.5 前端状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980FB1" w14:textId="32486361" w:rsidR="001E6D17" w:rsidRDefault="001E6D1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23139137" w:history="1">
            <w:r w:rsidRPr="003D6AEF">
              <w:rPr>
                <w:rStyle w:val="ac"/>
                <w:noProof/>
              </w:rPr>
              <w:t>四. 用户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ECA00" w14:textId="7EE25EFE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8" w:history="1">
            <w:r w:rsidRPr="003D6AEF">
              <w:rPr>
                <w:rStyle w:val="ac"/>
                <w:noProof/>
              </w:rPr>
              <w:t>4.1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82D86" w14:textId="2CAFCDAA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39" w:history="1">
            <w:r w:rsidRPr="003D6AEF">
              <w:rPr>
                <w:rStyle w:val="ac"/>
                <w:noProof/>
              </w:rPr>
              <w:t>4.2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B7717B" w14:textId="6FF95014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0" w:history="1">
            <w:r w:rsidRPr="003D6AEF">
              <w:rPr>
                <w:rStyle w:val="ac"/>
                <w:noProof/>
              </w:rPr>
              <w:t>4.3选择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942A4" w14:textId="12F2B83C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1" w:history="1">
            <w:r w:rsidRPr="003D6AEF">
              <w:rPr>
                <w:rStyle w:val="ac"/>
                <w:noProof/>
              </w:rPr>
              <w:t>4.4聊天室主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E67F2" w14:textId="13C08F94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2" w:history="1">
            <w:r w:rsidRPr="003D6AEF">
              <w:rPr>
                <w:rStyle w:val="ac"/>
                <w:noProof/>
              </w:rPr>
              <w:t>4.5创建聊天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664A2" w14:textId="2BA4CBAE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3" w:history="1">
            <w:r w:rsidRPr="003D6AEF">
              <w:rPr>
                <w:rStyle w:val="ac"/>
                <w:noProof/>
              </w:rPr>
              <w:t>4.6 修改个人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FFA420" w14:textId="44C76977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4" w:history="1">
            <w:r w:rsidRPr="003D6AEF">
              <w:rPr>
                <w:rStyle w:val="ac"/>
                <w:noProof/>
              </w:rPr>
              <w:t>4.7邀请好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80A1B" w14:textId="0B230C61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5" w:history="1">
            <w:r w:rsidRPr="003D6AEF">
              <w:rPr>
                <w:rStyle w:val="ac"/>
                <w:noProof/>
              </w:rPr>
              <w:t>4.8聊天室邀请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B8ADA2" w14:textId="39081F77" w:rsidR="001E6D17" w:rsidRDefault="001E6D17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23139146" w:history="1">
            <w:r w:rsidRPr="003D6AEF">
              <w:rPr>
                <w:rStyle w:val="ac"/>
                <w:noProof/>
              </w:rPr>
              <w:t>五. 数据持久化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A1B8F" w14:textId="58537271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7" w:history="1">
            <w:r w:rsidRPr="003D6AEF">
              <w:rPr>
                <w:rStyle w:val="ac"/>
                <w:noProof/>
              </w:rPr>
              <w:t>5.1持久化技术选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01284" w14:textId="5C35D3A9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48" w:history="1">
            <w:r w:rsidRPr="003D6AEF">
              <w:rPr>
                <w:rStyle w:val="ac"/>
                <w:noProof/>
              </w:rPr>
              <w:t>5.2定义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433C6E" w14:textId="2BD73251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49" w:history="1">
            <w:r w:rsidRPr="003D6AEF">
              <w:rPr>
                <w:rStyle w:val="ac"/>
                <w:noProof/>
              </w:rPr>
              <w:t>5.2.1 User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71FFB6" w14:textId="1AE1FDC5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50" w:history="1">
            <w:r w:rsidRPr="003D6AEF">
              <w:rPr>
                <w:rStyle w:val="ac"/>
                <w:noProof/>
              </w:rPr>
              <w:t>5.2.2 Chatroom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6BA1FE" w14:textId="519422EF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51" w:history="1">
            <w:r w:rsidRPr="003D6AEF">
              <w:rPr>
                <w:rStyle w:val="ac"/>
                <w:noProof/>
              </w:rPr>
              <w:t>5.2.3 Message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24714" w14:textId="120FC9CD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52" w:history="1">
            <w:r w:rsidRPr="003D6AEF">
              <w:rPr>
                <w:rStyle w:val="ac"/>
                <w:noProof/>
              </w:rPr>
              <w:t>5.2.4 Ban Record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DDBC7E" w14:textId="52BFE3C6" w:rsidR="001E6D17" w:rsidRDefault="001E6D17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23139153" w:history="1">
            <w:r w:rsidRPr="003D6AEF">
              <w:rPr>
                <w:rStyle w:val="ac"/>
                <w:noProof/>
              </w:rPr>
              <w:t>5.2.5 Passport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95176D" w14:textId="6D4CB630" w:rsidR="001E6D17" w:rsidRDefault="001E6D17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23139154" w:history="1">
            <w:r w:rsidRPr="003D6AEF">
              <w:rPr>
                <w:rStyle w:val="ac"/>
                <w:noProof/>
              </w:rPr>
              <w:t>5.3数据存取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139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1F192A" w14:textId="59B0686B" w:rsidR="00B9558C" w:rsidRDefault="00B9558C">
          <w:r>
            <w:rPr>
              <w:b/>
              <w:bCs/>
              <w:lang w:val="zh-CN"/>
            </w:rPr>
            <w:fldChar w:fldCharType="end"/>
          </w:r>
        </w:p>
      </w:sdtContent>
    </w:sdt>
    <w:p w14:paraId="57C96B4E" w14:textId="65268340" w:rsidR="00B9558C" w:rsidRDefault="00673F8E" w:rsidP="00B9558C">
      <w:r>
        <w:br w:type="page"/>
      </w:r>
    </w:p>
    <w:p w14:paraId="579139B7" w14:textId="36B711A8" w:rsidR="00B50F47" w:rsidRDefault="00605EC5" w:rsidP="00605EC5">
      <w:pPr>
        <w:pStyle w:val="1"/>
        <w:spacing w:after="0"/>
      </w:pPr>
      <w:bookmarkStart w:id="0" w:name="_Toc123139096"/>
      <w:proofErr w:type="gramStart"/>
      <w:r>
        <w:rPr>
          <w:rFonts w:hint="eastAsia"/>
        </w:rPr>
        <w:lastRenderedPageBreak/>
        <w:t>一</w:t>
      </w:r>
      <w:proofErr w:type="gramEnd"/>
      <w:r>
        <w:rPr>
          <w:rFonts w:hint="eastAsia"/>
        </w:rPr>
        <w:t>.</w:t>
      </w:r>
      <w:r w:rsidR="008D6BFC">
        <w:t xml:space="preserve"> </w:t>
      </w:r>
      <w:r>
        <w:rPr>
          <w:rFonts w:hint="eastAsia"/>
        </w:rPr>
        <w:t>用例精化</w:t>
      </w:r>
      <w:bookmarkEnd w:id="0"/>
    </w:p>
    <w:p w14:paraId="1E3B355C" w14:textId="607AD5DF" w:rsidR="00605EC5" w:rsidRDefault="00BF1DF5" w:rsidP="00605EC5">
      <w:r>
        <w:pict w14:anchorId="636BC8D7">
          <v:rect id="_x0000_i1025" style="width:0;height:1.5pt" o:hralign="center" o:hrstd="t" o:hr="t" fillcolor="#a0a0a0" stroked="f"/>
        </w:pict>
      </w:r>
    </w:p>
    <w:p w14:paraId="74F3A8A4" w14:textId="484A7509" w:rsidR="00605EC5" w:rsidRDefault="0059134C" w:rsidP="0059134C">
      <w:pPr>
        <w:pStyle w:val="2"/>
      </w:pPr>
      <w:bookmarkStart w:id="1" w:name="_Toc123139097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提取边界类，实体类，控制类</w:t>
      </w:r>
      <w:bookmarkEnd w:id="1"/>
    </w:p>
    <w:p w14:paraId="6B78BE12" w14:textId="7857FAC5" w:rsidR="00E95586" w:rsidRDefault="00E95586" w:rsidP="00E95586">
      <w:pPr>
        <w:pStyle w:val="3"/>
      </w:pPr>
      <w:bookmarkStart w:id="2" w:name="_Toc123139098"/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边界类</w:t>
      </w:r>
      <w:bookmarkEnd w:id="2"/>
    </w:p>
    <w:p w14:paraId="623C5FEF" w14:textId="444506B2" w:rsidR="0074051A" w:rsidRPr="0074051A" w:rsidRDefault="0074051A" w:rsidP="0074051A">
      <w:r>
        <w:rPr>
          <w:rFonts w:hint="eastAsia"/>
        </w:rPr>
        <w:t>边界类描述了用例中系统与外界环境交互的方式，在每个用例和与之关联的参与者之间都会存在边界</w:t>
      </w:r>
      <w:proofErr w:type="gramStart"/>
      <w:r>
        <w:rPr>
          <w:rFonts w:hint="eastAsia"/>
        </w:rPr>
        <w:t>类保证</w:t>
      </w:r>
      <w:proofErr w:type="gramEnd"/>
      <w:r>
        <w:rPr>
          <w:rFonts w:hint="eastAsia"/>
        </w:rPr>
        <w:t>他们之间的数据流动。边界类包含界面控制，外部接口以及环境隔离三个方面。</w:t>
      </w:r>
    </w:p>
    <w:p w14:paraId="6249FCA9" w14:textId="1C1FA9F5" w:rsidR="00890B22" w:rsidRDefault="00E523B6" w:rsidP="00E523B6">
      <w:pPr>
        <w:pStyle w:val="4"/>
      </w:pPr>
      <w:r>
        <w:rPr>
          <w:rFonts w:hint="eastAsia"/>
        </w:rPr>
        <w:t>1</w:t>
      </w:r>
      <w:r>
        <w:t xml:space="preserve">.1.1.1 </w:t>
      </w:r>
      <w:r>
        <w:rPr>
          <w:rFonts w:hint="eastAsia"/>
        </w:rPr>
        <w:t>界面控制</w:t>
      </w:r>
    </w:p>
    <w:p w14:paraId="05C7E3CA" w14:textId="2B8879C7" w:rsidR="00D54768" w:rsidRDefault="00C86275" w:rsidP="00D54768">
      <w:r>
        <w:rPr>
          <w:rFonts w:hint="eastAsia"/>
        </w:rPr>
        <w:t>本项目的</w:t>
      </w:r>
      <w:r w:rsidR="00071297">
        <w:rPr>
          <w:rFonts w:hint="eastAsia"/>
        </w:rPr>
        <w:t>图像用户</w:t>
      </w:r>
      <w:r>
        <w:rPr>
          <w:rFonts w:hint="eastAsia"/>
        </w:rPr>
        <w:t>交互</w:t>
      </w:r>
      <w:r w:rsidR="00071297">
        <w:rPr>
          <w:rFonts w:hint="eastAsia"/>
        </w:rPr>
        <w:t>界面</w:t>
      </w:r>
      <w:r>
        <w:rPr>
          <w:rFonts w:hint="eastAsia"/>
        </w:rPr>
        <w:t>包含</w:t>
      </w:r>
      <w:r w:rsidR="00B91CD9">
        <w:rPr>
          <w:rFonts w:hint="eastAsia"/>
        </w:rPr>
        <w:t>的</w:t>
      </w:r>
      <w:r>
        <w:rPr>
          <w:rFonts w:hint="eastAsia"/>
        </w:rPr>
        <w:t>主界面以及弹出界面</w:t>
      </w:r>
      <w:r w:rsidR="00B91CD9">
        <w:rPr>
          <w:rFonts w:hint="eastAsia"/>
        </w:rPr>
        <w:t>如表</w:t>
      </w:r>
      <w:proofErr w:type="gramStart"/>
      <w:r w:rsidR="00B91CD9">
        <w:rPr>
          <w:rFonts w:hint="eastAsia"/>
        </w:rPr>
        <w:t>一</w:t>
      </w:r>
      <w:proofErr w:type="gramEnd"/>
      <w:r w:rsidR="00B91CD9">
        <w:rPr>
          <w:rFonts w:hint="eastAsia"/>
        </w:rPr>
        <w:t>和表二所示，主界面是显示在浏览器主体的主要界面，而弹出界面则有主界面衍生，负责完成与主界面功能相关的部分简单用例。</w:t>
      </w:r>
    </w:p>
    <w:p w14:paraId="03DD9A16" w14:textId="77D3BED7" w:rsidR="00AE2ADE" w:rsidRDefault="00AE2ADE" w:rsidP="00AE2ADE">
      <w:pPr>
        <w:pStyle w:val="a6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376D1F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主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4536"/>
        <w:gridCol w:w="1780"/>
      </w:tblGrid>
      <w:tr w:rsidR="002C691C" w14:paraId="0D4100BF" w14:textId="7496A370" w:rsidTr="00765233">
        <w:tc>
          <w:tcPr>
            <w:tcW w:w="1980" w:type="dxa"/>
          </w:tcPr>
          <w:p w14:paraId="0FE68003" w14:textId="5C7693F6" w:rsidR="002C691C" w:rsidRPr="00E2299E" w:rsidRDefault="002C691C" w:rsidP="00AE2ADE">
            <w:pPr>
              <w:jc w:val="center"/>
              <w:rPr>
                <w:b/>
                <w:bCs/>
              </w:rPr>
            </w:pPr>
            <w:r w:rsidRPr="00E2299E">
              <w:rPr>
                <w:rFonts w:hint="eastAsia"/>
                <w:b/>
                <w:bCs/>
              </w:rPr>
              <w:t>界面名称</w:t>
            </w:r>
          </w:p>
        </w:tc>
        <w:tc>
          <w:tcPr>
            <w:tcW w:w="4536" w:type="dxa"/>
          </w:tcPr>
          <w:p w14:paraId="18C9B567" w14:textId="30AC095F" w:rsidR="002C691C" w:rsidRPr="00E2299E" w:rsidRDefault="002C691C" w:rsidP="00AE2ADE">
            <w:pPr>
              <w:jc w:val="center"/>
              <w:rPr>
                <w:b/>
                <w:bCs/>
              </w:rPr>
            </w:pPr>
            <w:r w:rsidRPr="00E2299E">
              <w:rPr>
                <w:rFonts w:hint="eastAsia"/>
                <w:b/>
                <w:bCs/>
              </w:rPr>
              <w:t>界面描述</w:t>
            </w:r>
          </w:p>
        </w:tc>
        <w:tc>
          <w:tcPr>
            <w:tcW w:w="1780" w:type="dxa"/>
          </w:tcPr>
          <w:p w14:paraId="5208EE5B" w14:textId="30773E1F" w:rsidR="002C691C" w:rsidRPr="00E2299E" w:rsidRDefault="002C691C" w:rsidP="00AE2AD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跳转操作</w:t>
            </w:r>
          </w:p>
        </w:tc>
      </w:tr>
      <w:tr w:rsidR="002C691C" w14:paraId="52003523" w14:textId="3BACFDD6" w:rsidTr="00765233">
        <w:tc>
          <w:tcPr>
            <w:tcW w:w="1980" w:type="dxa"/>
          </w:tcPr>
          <w:p w14:paraId="11C64813" w14:textId="0574721F" w:rsidR="002C691C" w:rsidRDefault="00765233" w:rsidP="00E2299E">
            <w:pPr>
              <w:jc w:val="center"/>
            </w:pPr>
            <w:r>
              <w:rPr>
                <w:rFonts w:hint="eastAsia"/>
              </w:rPr>
              <w:t>登录界面</w:t>
            </w:r>
          </w:p>
        </w:tc>
        <w:tc>
          <w:tcPr>
            <w:tcW w:w="4536" w:type="dxa"/>
          </w:tcPr>
          <w:p w14:paraId="7EC7CC94" w14:textId="27B4C84E" w:rsidR="002C691C" w:rsidRDefault="00371739" w:rsidP="00D54768">
            <w:r>
              <w:rPr>
                <w:rFonts w:hint="eastAsia"/>
              </w:rPr>
              <w:t>用户登录账号进入系统的入口</w:t>
            </w:r>
          </w:p>
        </w:tc>
        <w:tc>
          <w:tcPr>
            <w:tcW w:w="1780" w:type="dxa"/>
          </w:tcPr>
          <w:p w14:paraId="6C8CC03C" w14:textId="77777777" w:rsidR="00371739" w:rsidRDefault="00371739" w:rsidP="00371739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选择注册按钮：</w:t>
            </w:r>
          </w:p>
          <w:p w14:paraId="4DCBE90C" w14:textId="1E638FB4" w:rsidR="002C691C" w:rsidRDefault="00371739" w:rsidP="00371739">
            <w:r>
              <w:rPr>
                <w:rFonts w:hint="eastAsia"/>
              </w:rPr>
              <w:t>注册界面</w:t>
            </w:r>
          </w:p>
          <w:p w14:paraId="74DB5B73" w14:textId="77777777" w:rsidR="00371739" w:rsidRDefault="00371739" w:rsidP="00D5476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登录成功：</w:t>
            </w:r>
          </w:p>
          <w:p w14:paraId="7692E058" w14:textId="08034040" w:rsidR="00371739" w:rsidRDefault="00371739" w:rsidP="00D54768">
            <w:r>
              <w:rPr>
                <w:rFonts w:hint="eastAsia"/>
              </w:rPr>
              <w:t>聊天室选择界面</w:t>
            </w:r>
          </w:p>
        </w:tc>
      </w:tr>
      <w:tr w:rsidR="002C691C" w14:paraId="1AC7BEF8" w14:textId="7BB5757E" w:rsidTr="00765233">
        <w:tc>
          <w:tcPr>
            <w:tcW w:w="1980" w:type="dxa"/>
          </w:tcPr>
          <w:p w14:paraId="6D0364CA" w14:textId="50C78DB9" w:rsidR="002C691C" w:rsidRDefault="00765233" w:rsidP="00E2299E">
            <w:pPr>
              <w:jc w:val="center"/>
            </w:pPr>
            <w:r>
              <w:rPr>
                <w:rFonts w:hint="eastAsia"/>
              </w:rPr>
              <w:t>注册界面</w:t>
            </w:r>
          </w:p>
        </w:tc>
        <w:tc>
          <w:tcPr>
            <w:tcW w:w="4536" w:type="dxa"/>
          </w:tcPr>
          <w:p w14:paraId="363E9ADC" w14:textId="4EC7EA51" w:rsidR="002C691C" w:rsidRDefault="00371739" w:rsidP="00D54768">
            <w:r>
              <w:rPr>
                <w:rFonts w:hint="eastAsia"/>
              </w:rPr>
              <w:t>用户获取账号的界面</w:t>
            </w:r>
          </w:p>
        </w:tc>
        <w:tc>
          <w:tcPr>
            <w:tcW w:w="1780" w:type="dxa"/>
          </w:tcPr>
          <w:p w14:paraId="0B61999C" w14:textId="77777777" w:rsidR="002C691C" w:rsidRDefault="00371739" w:rsidP="00D54768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返回：</w:t>
            </w:r>
          </w:p>
          <w:p w14:paraId="2542DA85" w14:textId="77777777" w:rsidR="00371739" w:rsidRDefault="00371739" w:rsidP="00D54768">
            <w:r>
              <w:rPr>
                <w:rFonts w:hint="eastAsia"/>
              </w:rPr>
              <w:t>登录界面</w:t>
            </w:r>
          </w:p>
          <w:p w14:paraId="7457478D" w14:textId="77777777" w:rsidR="00371739" w:rsidRDefault="00371739" w:rsidP="00D5476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注册成功：</w:t>
            </w:r>
          </w:p>
          <w:p w14:paraId="7B6967C5" w14:textId="5360E109" w:rsidR="00371739" w:rsidRDefault="00371739" w:rsidP="00D54768">
            <w:r>
              <w:rPr>
                <w:rFonts w:hint="eastAsia"/>
              </w:rPr>
              <w:t>登录界面</w:t>
            </w:r>
          </w:p>
        </w:tc>
      </w:tr>
      <w:tr w:rsidR="002C691C" w14:paraId="17A95982" w14:textId="15BEDA4B" w:rsidTr="00765233">
        <w:tc>
          <w:tcPr>
            <w:tcW w:w="1980" w:type="dxa"/>
          </w:tcPr>
          <w:p w14:paraId="7BF5E9C9" w14:textId="5A133916" w:rsidR="002C691C" w:rsidRDefault="00765233" w:rsidP="00E2299E">
            <w:pPr>
              <w:jc w:val="center"/>
            </w:pPr>
            <w:r>
              <w:rPr>
                <w:rFonts w:hint="eastAsia"/>
              </w:rPr>
              <w:t>聊天室选择界面</w:t>
            </w:r>
          </w:p>
        </w:tc>
        <w:tc>
          <w:tcPr>
            <w:tcW w:w="4536" w:type="dxa"/>
          </w:tcPr>
          <w:p w14:paraId="2416BEFB" w14:textId="3D3941A5" w:rsidR="002C691C" w:rsidRDefault="00371739" w:rsidP="00D54768">
            <w:r>
              <w:rPr>
                <w:rFonts w:hint="eastAsia"/>
              </w:rPr>
              <w:t>用户选择自身聊天室，加入聊天室等功能的界面</w:t>
            </w:r>
          </w:p>
        </w:tc>
        <w:tc>
          <w:tcPr>
            <w:tcW w:w="1780" w:type="dxa"/>
          </w:tcPr>
          <w:p w14:paraId="7E1FDB4D" w14:textId="77777777" w:rsidR="002C691C" w:rsidRDefault="00371739" w:rsidP="00D54768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退出登录：</w:t>
            </w:r>
          </w:p>
          <w:p w14:paraId="2902CBD4" w14:textId="77777777" w:rsidR="00371739" w:rsidRDefault="00371739" w:rsidP="00D54768">
            <w:r>
              <w:rPr>
                <w:rFonts w:hint="eastAsia"/>
              </w:rPr>
              <w:t>登录界面</w:t>
            </w:r>
          </w:p>
          <w:p w14:paraId="2CBBC828" w14:textId="77777777" w:rsidR="00371739" w:rsidRDefault="00371739" w:rsidP="00D5476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选择聊天室：</w:t>
            </w:r>
          </w:p>
          <w:p w14:paraId="55C92E1C" w14:textId="3AFA6579" w:rsidR="00371739" w:rsidRDefault="00371739" w:rsidP="00D54768">
            <w:r>
              <w:rPr>
                <w:rFonts w:hint="eastAsia"/>
              </w:rPr>
              <w:t>聊天室界面</w:t>
            </w:r>
          </w:p>
        </w:tc>
      </w:tr>
      <w:tr w:rsidR="002C691C" w14:paraId="6ECEDC9A" w14:textId="21FAD139" w:rsidTr="00765233">
        <w:tc>
          <w:tcPr>
            <w:tcW w:w="1980" w:type="dxa"/>
          </w:tcPr>
          <w:p w14:paraId="56DB9E27" w14:textId="49E54A52" w:rsidR="002C691C" w:rsidRDefault="00765233" w:rsidP="00E2299E">
            <w:pPr>
              <w:jc w:val="center"/>
            </w:pPr>
            <w:r>
              <w:rPr>
                <w:rFonts w:hint="eastAsia"/>
              </w:rPr>
              <w:t>聊天室界面</w:t>
            </w:r>
          </w:p>
        </w:tc>
        <w:tc>
          <w:tcPr>
            <w:tcW w:w="4536" w:type="dxa"/>
          </w:tcPr>
          <w:p w14:paraId="424F1469" w14:textId="5859E1DF" w:rsidR="002C691C" w:rsidRDefault="00371739" w:rsidP="00D54768">
            <w:r>
              <w:rPr>
                <w:rFonts w:hint="eastAsia"/>
              </w:rPr>
              <w:t>用户与聊天室中其他用户进行聊天的界面</w:t>
            </w:r>
          </w:p>
        </w:tc>
        <w:tc>
          <w:tcPr>
            <w:tcW w:w="1780" w:type="dxa"/>
          </w:tcPr>
          <w:p w14:paraId="59A666C0" w14:textId="77777777" w:rsidR="002C691C" w:rsidRDefault="00371739" w:rsidP="00D54768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退出登录：</w:t>
            </w:r>
          </w:p>
          <w:p w14:paraId="5687B52E" w14:textId="77777777" w:rsidR="00371739" w:rsidRDefault="00371739" w:rsidP="00D54768">
            <w:r>
              <w:rPr>
                <w:rFonts w:hint="eastAsia"/>
              </w:rPr>
              <w:t>登录界面</w:t>
            </w:r>
          </w:p>
          <w:p w14:paraId="61F2EF98" w14:textId="77777777" w:rsidR="00371739" w:rsidRDefault="00371739" w:rsidP="00D54768"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返回主页：</w:t>
            </w:r>
          </w:p>
          <w:p w14:paraId="2E394483" w14:textId="3FDE7FE6" w:rsidR="00371739" w:rsidRDefault="00371739" w:rsidP="00D54768">
            <w:r>
              <w:rPr>
                <w:rFonts w:hint="eastAsia"/>
              </w:rPr>
              <w:t>聊天室选择界面</w:t>
            </w:r>
          </w:p>
        </w:tc>
      </w:tr>
    </w:tbl>
    <w:p w14:paraId="1FBC7D73" w14:textId="20EEA7E1" w:rsidR="00F51CBA" w:rsidRDefault="00F51CBA" w:rsidP="00D54768"/>
    <w:p w14:paraId="031141B5" w14:textId="60AE067E" w:rsidR="00AE2ADE" w:rsidRDefault="00AE2ADE" w:rsidP="00AE2ADE">
      <w:pPr>
        <w:pStyle w:val="a6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376D1F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弹出界面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80"/>
        <w:gridCol w:w="4536"/>
        <w:gridCol w:w="1780"/>
      </w:tblGrid>
      <w:tr w:rsidR="002C691C" w14:paraId="36A5E4CE" w14:textId="17A5BF92" w:rsidTr="00765233">
        <w:tc>
          <w:tcPr>
            <w:tcW w:w="1980" w:type="dxa"/>
          </w:tcPr>
          <w:p w14:paraId="7D032B92" w14:textId="1FF0311C" w:rsidR="002C691C" w:rsidRDefault="002C691C" w:rsidP="00AE2ADE">
            <w:pPr>
              <w:jc w:val="center"/>
            </w:pPr>
            <w:r w:rsidRPr="00E2299E">
              <w:rPr>
                <w:rFonts w:hint="eastAsia"/>
                <w:b/>
                <w:bCs/>
              </w:rPr>
              <w:t>界面名称</w:t>
            </w:r>
          </w:p>
        </w:tc>
        <w:tc>
          <w:tcPr>
            <w:tcW w:w="4536" w:type="dxa"/>
          </w:tcPr>
          <w:p w14:paraId="7DAB7B4B" w14:textId="5C98D3FD" w:rsidR="002C691C" w:rsidRDefault="002C691C" w:rsidP="00AE2ADE">
            <w:pPr>
              <w:jc w:val="center"/>
            </w:pPr>
            <w:r w:rsidRPr="00E2299E">
              <w:rPr>
                <w:rFonts w:hint="eastAsia"/>
                <w:b/>
                <w:bCs/>
              </w:rPr>
              <w:t>界面描述</w:t>
            </w:r>
          </w:p>
        </w:tc>
        <w:tc>
          <w:tcPr>
            <w:tcW w:w="1780" w:type="dxa"/>
          </w:tcPr>
          <w:p w14:paraId="4CB30FCB" w14:textId="24573F34" w:rsidR="002C691C" w:rsidRPr="00E2299E" w:rsidRDefault="002C691C" w:rsidP="00AE2ADE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所属主界面</w:t>
            </w:r>
          </w:p>
        </w:tc>
      </w:tr>
      <w:tr w:rsidR="002C691C" w14:paraId="6CCC270D" w14:textId="0C71AABA" w:rsidTr="00765233">
        <w:tc>
          <w:tcPr>
            <w:tcW w:w="1980" w:type="dxa"/>
          </w:tcPr>
          <w:p w14:paraId="154796B8" w14:textId="326837E8" w:rsidR="002C691C" w:rsidRDefault="00765233" w:rsidP="00AE2ADE">
            <w:pPr>
              <w:jc w:val="center"/>
            </w:pPr>
            <w:r>
              <w:rPr>
                <w:rFonts w:hint="eastAsia"/>
              </w:rPr>
              <w:t>创建聊天室界面</w:t>
            </w:r>
          </w:p>
        </w:tc>
        <w:tc>
          <w:tcPr>
            <w:tcW w:w="4536" w:type="dxa"/>
          </w:tcPr>
          <w:p w14:paraId="766DC930" w14:textId="74145759" w:rsidR="002C691C" w:rsidRDefault="00717F2C" w:rsidP="00AE2ADE">
            <w:r>
              <w:rPr>
                <w:rFonts w:hint="eastAsia"/>
              </w:rPr>
              <w:t>用户使用管理员发放的通行</w:t>
            </w:r>
            <w:proofErr w:type="gramStart"/>
            <w:r>
              <w:rPr>
                <w:rFonts w:hint="eastAsia"/>
              </w:rPr>
              <w:t>码创建</w:t>
            </w:r>
            <w:proofErr w:type="gramEnd"/>
            <w:r>
              <w:rPr>
                <w:rFonts w:hint="eastAsia"/>
              </w:rPr>
              <w:t>聊天室</w:t>
            </w:r>
            <w:proofErr w:type="gramStart"/>
            <w:r>
              <w:rPr>
                <w:rFonts w:hint="eastAsia"/>
              </w:rPr>
              <w:t>的弹窗界面</w:t>
            </w:r>
            <w:proofErr w:type="gramEnd"/>
          </w:p>
        </w:tc>
        <w:tc>
          <w:tcPr>
            <w:tcW w:w="1780" w:type="dxa"/>
          </w:tcPr>
          <w:p w14:paraId="7FAF5C16" w14:textId="06AF7F57" w:rsidR="002C691C" w:rsidRDefault="00765233" w:rsidP="00765233">
            <w:pPr>
              <w:jc w:val="center"/>
            </w:pPr>
            <w:r>
              <w:rPr>
                <w:rFonts w:hint="eastAsia"/>
              </w:rPr>
              <w:t>聊天室选择界面</w:t>
            </w:r>
          </w:p>
        </w:tc>
      </w:tr>
      <w:tr w:rsidR="002C691C" w14:paraId="7A4E8C76" w14:textId="056CB2E1" w:rsidTr="00765233">
        <w:tc>
          <w:tcPr>
            <w:tcW w:w="1980" w:type="dxa"/>
          </w:tcPr>
          <w:p w14:paraId="6F031E39" w14:textId="6E240D34" w:rsidR="002C691C" w:rsidRDefault="00765233" w:rsidP="00AE2ADE">
            <w:pPr>
              <w:jc w:val="center"/>
            </w:pPr>
            <w:r>
              <w:rPr>
                <w:rFonts w:hint="eastAsia"/>
              </w:rPr>
              <w:t>修改个人信息界面</w:t>
            </w:r>
          </w:p>
        </w:tc>
        <w:tc>
          <w:tcPr>
            <w:tcW w:w="4536" w:type="dxa"/>
          </w:tcPr>
          <w:p w14:paraId="65AB5E53" w14:textId="293DC666" w:rsidR="002C691C" w:rsidRDefault="00717F2C" w:rsidP="00AE2ADE">
            <w:r>
              <w:rPr>
                <w:rFonts w:hint="eastAsia"/>
              </w:rPr>
              <w:t>用户修改账号用户名，密码和头像</w:t>
            </w:r>
            <w:proofErr w:type="gramStart"/>
            <w:r>
              <w:rPr>
                <w:rFonts w:hint="eastAsia"/>
              </w:rPr>
              <w:t>的弹窗界面</w:t>
            </w:r>
            <w:proofErr w:type="gramEnd"/>
          </w:p>
        </w:tc>
        <w:tc>
          <w:tcPr>
            <w:tcW w:w="1780" w:type="dxa"/>
          </w:tcPr>
          <w:p w14:paraId="36171105" w14:textId="18D36650" w:rsidR="002C691C" w:rsidRDefault="00765233" w:rsidP="00765233">
            <w:pPr>
              <w:jc w:val="center"/>
            </w:pPr>
            <w:r>
              <w:rPr>
                <w:rFonts w:hint="eastAsia"/>
              </w:rPr>
              <w:t>聊天室选择界面</w:t>
            </w:r>
            <w:r>
              <w:rPr>
                <w:rFonts w:hint="eastAsia"/>
              </w:rPr>
              <w:lastRenderedPageBreak/>
              <w:t>或聊天室界面</w:t>
            </w:r>
          </w:p>
        </w:tc>
      </w:tr>
      <w:tr w:rsidR="002C691C" w14:paraId="1CDAA85B" w14:textId="2DF4B7E5" w:rsidTr="00765233">
        <w:tc>
          <w:tcPr>
            <w:tcW w:w="1980" w:type="dxa"/>
          </w:tcPr>
          <w:p w14:paraId="326F83CD" w14:textId="7F20B6AB" w:rsidR="002C691C" w:rsidRDefault="00765233" w:rsidP="00AE2ADE">
            <w:pPr>
              <w:jc w:val="center"/>
            </w:pPr>
            <w:r>
              <w:rPr>
                <w:rFonts w:hint="eastAsia"/>
              </w:rPr>
              <w:lastRenderedPageBreak/>
              <w:t>邀请界面</w:t>
            </w:r>
          </w:p>
        </w:tc>
        <w:tc>
          <w:tcPr>
            <w:tcW w:w="4536" w:type="dxa"/>
          </w:tcPr>
          <w:p w14:paraId="7B202FE7" w14:textId="29809C8B" w:rsidR="002C691C" w:rsidRDefault="00717F2C" w:rsidP="00AE2ADE">
            <w:r>
              <w:rPr>
                <w:rFonts w:hint="eastAsia"/>
              </w:rPr>
              <w:t>用户使用用户名搜索邀请其他用户</w:t>
            </w:r>
            <w:proofErr w:type="gramStart"/>
            <w:r>
              <w:rPr>
                <w:rFonts w:hint="eastAsia"/>
              </w:rPr>
              <w:t>的弹窗界面</w:t>
            </w:r>
            <w:proofErr w:type="gramEnd"/>
          </w:p>
        </w:tc>
        <w:tc>
          <w:tcPr>
            <w:tcW w:w="1780" w:type="dxa"/>
          </w:tcPr>
          <w:p w14:paraId="203FA62F" w14:textId="4BE0B37F" w:rsidR="002C691C" w:rsidRDefault="00765233" w:rsidP="00765233">
            <w:pPr>
              <w:jc w:val="center"/>
            </w:pPr>
            <w:r>
              <w:rPr>
                <w:rFonts w:hint="eastAsia"/>
              </w:rPr>
              <w:t>聊天室界面</w:t>
            </w:r>
          </w:p>
        </w:tc>
      </w:tr>
      <w:tr w:rsidR="002C691C" w14:paraId="0C0C1544" w14:textId="44D71252" w:rsidTr="00765233">
        <w:tc>
          <w:tcPr>
            <w:tcW w:w="1980" w:type="dxa"/>
          </w:tcPr>
          <w:p w14:paraId="0B797338" w14:textId="76CB726E" w:rsidR="002C691C" w:rsidRDefault="00765233" w:rsidP="00AE2ADE">
            <w:pPr>
              <w:jc w:val="center"/>
            </w:pPr>
            <w:r>
              <w:rPr>
                <w:rFonts w:hint="eastAsia"/>
              </w:rPr>
              <w:t>邀请码界面</w:t>
            </w:r>
          </w:p>
        </w:tc>
        <w:tc>
          <w:tcPr>
            <w:tcW w:w="4536" w:type="dxa"/>
          </w:tcPr>
          <w:p w14:paraId="4D45DBBF" w14:textId="52D6671A" w:rsidR="002C691C" w:rsidRDefault="00717F2C" w:rsidP="00AE2ADE">
            <w:r>
              <w:rPr>
                <w:rFonts w:hint="eastAsia"/>
              </w:rPr>
              <w:t>用户名获取当前聊天</w:t>
            </w:r>
            <w:proofErr w:type="gramStart"/>
            <w:r>
              <w:rPr>
                <w:rFonts w:hint="eastAsia"/>
              </w:rPr>
              <w:t>室邀请码的弹窗</w:t>
            </w:r>
            <w:proofErr w:type="gramEnd"/>
            <w:r>
              <w:rPr>
                <w:rFonts w:hint="eastAsia"/>
              </w:rPr>
              <w:t>界面</w:t>
            </w:r>
          </w:p>
        </w:tc>
        <w:tc>
          <w:tcPr>
            <w:tcW w:w="1780" w:type="dxa"/>
          </w:tcPr>
          <w:p w14:paraId="09E6A4F1" w14:textId="36E8AEA3" w:rsidR="002C691C" w:rsidRDefault="00765233" w:rsidP="00765233">
            <w:pPr>
              <w:jc w:val="center"/>
            </w:pPr>
            <w:r>
              <w:rPr>
                <w:rFonts w:hint="eastAsia"/>
              </w:rPr>
              <w:t>聊天室界面</w:t>
            </w:r>
          </w:p>
        </w:tc>
      </w:tr>
      <w:tr w:rsidR="00765233" w14:paraId="4B6B0810" w14:textId="77777777" w:rsidTr="00765233">
        <w:tc>
          <w:tcPr>
            <w:tcW w:w="1980" w:type="dxa"/>
          </w:tcPr>
          <w:p w14:paraId="0666DF46" w14:textId="46DB171A" w:rsidR="00765233" w:rsidRDefault="00765233" w:rsidP="00AE2ADE">
            <w:pPr>
              <w:jc w:val="center"/>
            </w:pPr>
            <w:r>
              <w:rPr>
                <w:rFonts w:hint="eastAsia"/>
              </w:rPr>
              <w:t>重复登录界面</w:t>
            </w:r>
          </w:p>
        </w:tc>
        <w:tc>
          <w:tcPr>
            <w:tcW w:w="4536" w:type="dxa"/>
          </w:tcPr>
          <w:p w14:paraId="33903541" w14:textId="6ECD310B" w:rsidR="00765233" w:rsidRDefault="00717F2C" w:rsidP="00AE2ADE">
            <w:r>
              <w:rPr>
                <w:rFonts w:hint="eastAsia"/>
              </w:rPr>
              <w:t>用户账号在被重复登录后弹出的提示界面</w:t>
            </w:r>
          </w:p>
        </w:tc>
        <w:tc>
          <w:tcPr>
            <w:tcW w:w="1780" w:type="dxa"/>
          </w:tcPr>
          <w:p w14:paraId="3E57DAA0" w14:textId="2118AD7C" w:rsidR="00765233" w:rsidRDefault="00765233" w:rsidP="00765233">
            <w:pPr>
              <w:jc w:val="center"/>
            </w:pPr>
            <w:r>
              <w:rPr>
                <w:rFonts w:hint="eastAsia"/>
              </w:rPr>
              <w:t>聊天室选择界面或聊天室界面</w:t>
            </w:r>
          </w:p>
        </w:tc>
      </w:tr>
    </w:tbl>
    <w:p w14:paraId="7EAB2725" w14:textId="77777777" w:rsidR="00AE2ADE" w:rsidRPr="00D54768" w:rsidRDefault="00AE2ADE" w:rsidP="00D54768"/>
    <w:p w14:paraId="71BFACD9" w14:textId="59414547" w:rsidR="00E523B6" w:rsidRDefault="00E523B6" w:rsidP="00E523B6">
      <w:pPr>
        <w:pStyle w:val="4"/>
      </w:pPr>
      <w:r>
        <w:rPr>
          <w:rFonts w:hint="eastAsia"/>
        </w:rPr>
        <w:t>1</w:t>
      </w:r>
      <w:r>
        <w:t xml:space="preserve">.1.1.2 </w:t>
      </w:r>
      <w:r>
        <w:rPr>
          <w:rFonts w:hint="eastAsia"/>
        </w:rPr>
        <w:t>外部接口</w:t>
      </w:r>
    </w:p>
    <w:p w14:paraId="380B8E7C" w14:textId="4D3190D3" w:rsidR="005738E1" w:rsidRPr="005738E1" w:rsidRDefault="005738E1" w:rsidP="005738E1">
      <w:pPr>
        <w:rPr>
          <w:b/>
          <w:bCs/>
        </w:rPr>
      </w:pPr>
      <w:r w:rsidRPr="005738E1">
        <w:rPr>
          <w:rFonts w:hint="eastAsia"/>
          <w:b/>
          <w:bCs/>
        </w:rPr>
        <w:t>用户-系统接口：</w:t>
      </w:r>
    </w:p>
    <w:p w14:paraId="16EE6A4A" w14:textId="79553C53" w:rsidR="00B62F62" w:rsidRDefault="00710A73" w:rsidP="00B62F62">
      <w:r>
        <w:rPr>
          <w:rFonts w:hint="eastAsia"/>
        </w:rPr>
        <w:t>用户通过浏览器</w:t>
      </w:r>
      <w:r w:rsidRPr="005738E1">
        <w:rPr>
          <w:rFonts w:hint="eastAsia"/>
        </w:rPr>
        <w:t>访</w:t>
      </w:r>
      <w:r>
        <w:rPr>
          <w:rFonts w:hint="eastAsia"/>
        </w:rPr>
        <w:t>问系统并采用如下设备进行输入：键盘，鼠标，触屏</w:t>
      </w:r>
    </w:p>
    <w:p w14:paraId="55F82CB2" w14:textId="4F949285" w:rsidR="00807C05" w:rsidRPr="00807C05" w:rsidRDefault="00807C05" w:rsidP="00B62F62">
      <w:r>
        <w:rPr>
          <w:rFonts w:hint="eastAsia"/>
        </w:rPr>
        <w:t>同时，用户通过桌面或者移动显示屏，接收来自系统的信息</w:t>
      </w:r>
    </w:p>
    <w:p w14:paraId="3ABB3422" w14:textId="6A0E5419" w:rsidR="005738E1" w:rsidRDefault="005738E1" w:rsidP="00B62F62">
      <w:pPr>
        <w:rPr>
          <w:b/>
          <w:bCs/>
        </w:rPr>
      </w:pPr>
      <w:r w:rsidRPr="005738E1">
        <w:rPr>
          <w:rFonts w:hint="eastAsia"/>
          <w:b/>
          <w:bCs/>
        </w:rPr>
        <w:t>前端-后端接口：</w:t>
      </w:r>
    </w:p>
    <w:p w14:paraId="42BD386B" w14:textId="184282AA" w:rsidR="005738E1" w:rsidRPr="005738E1" w:rsidRDefault="005738E1" w:rsidP="00B62F62">
      <w:r>
        <w:rPr>
          <w:rFonts w:hint="eastAsia"/>
        </w:rPr>
        <w:t>前后端之间的通讯结合HTTP请求以及WebSocket（使用STOMP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proofErr w:type="spellStart"/>
      <w:r>
        <w:rPr>
          <w:rFonts w:hint="eastAsia"/>
        </w:rPr>
        <w:t>SockJS</w:t>
      </w:r>
      <w:proofErr w:type="spellEnd"/>
      <w:r>
        <w:rPr>
          <w:rFonts w:hint="eastAsia"/>
        </w:rPr>
        <w:t>的实现）完成</w:t>
      </w:r>
    </w:p>
    <w:p w14:paraId="0B82AADB" w14:textId="51AF500D" w:rsidR="00E523B6" w:rsidRDefault="00E523B6" w:rsidP="00E523B6">
      <w:pPr>
        <w:pStyle w:val="4"/>
      </w:pPr>
      <w:r>
        <w:rPr>
          <w:rFonts w:hint="eastAsia"/>
        </w:rPr>
        <w:t>1</w:t>
      </w:r>
      <w:r>
        <w:t xml:space="preserve">.1.1.3 </w:t>
      </w:r>
      <w:r>
        <w:rPr>
          <w:rFonts w:hint="eastAsia"/>
        </w:rPr>
        <w:t>环境隔离</w:t>
      </w:r>
    </w:p>
    <w:p w14:paraId="4D9EF164" w14:textId="766E30D7" w:rsidR="00E523B6" w:rsidRPr="00E523B6" w:rsidRDefault="00E523B6" w:rsidP="00E523B6">
      <w:r>
        <w:rPr>
          <w:rFonts w:hint="eastAsia"/>
        </w:rPr>
        <w:t>本项目中不存在环境隔离</w:t>
      </w:r>
    </w:p>
    <w:p w14:paraId="062689F5" w14:textId="06CC3A47" w:rsidR="00356BA5" w:rsidRDefault="00356BA5" w:rsidP="00356BA5">
      <w:pPr>
        <w:pStyle w:val="3"/>
      </w:pPr>
      <w:bookmarkStart w:id="3" w:name="_Toc123139099"/>
      <w:r>
        <w:rPr>
          <w:rFonts w:hint="eastAsia"/>
        </w:rPr>
        <w:t>1</w:t>
      </w:r>
      <w:r>
        <w:t xml:space="preserve">.1.2 </w:t>
      </w:r>
      <w:r>
        <w:rPr>
          <w:rFonts w:hint="eastAsia"/>
        </w:rPr>
        <w:t>实体类</w:t>
      </w:r>
      <w:bookmarkEnd w:id="3"/>
    </w:p>
    <w:p w14:paraId="63E470AF" w14:textId="3A7B5AF8" w:rsidR="00E22509" w:rsidRDefault="00CE4577" w:rsidP="00E22509">
      <w:r>
        <w:t>实体</w:t>
      </w:r>
      <w:proofErr w:type="gramStart"/>
      <w:r>
        <w:t>类表示</w:t>
      </w:r>
      <w:proofErr w:type="gramEnd"/>
      <w:r>
        <w:t>目标软件系统中具有持久意义的信息</w:t>
      </w:r>
      <w:proofErr w:type="gramStart"/>
      <w:r>
        <w:t>项及其</w:t>
      </w:r>
      <w:proofErr w:type="gramEnd"/>
      <w:r>
        <w:t>操作</w:t>
      </w:r>
      <w:r w:rsidR="009445DA">
        <w:rPr>
          <w:rFonts w:hint="eastAsia"/>
        </w:rPr>
        <w:t>，此次项目中包含的实体类如下：</w:t>
      </w:r>
    </w:p>
    <w:p w14:paraId="6F35153C" w14:textId="0D3C0658" w:rsidR="00376D1F" w:rsidRDefault="00376D1F" w:rsidP="00376D1F">
      <w:pPr>
        <w:pStyle w:val="a6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实体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4F00C2" w14:paraId="23736549" w14:textId="77777777" w:rsidTr="004F00C2">
        <w:tc>
          <w:tcPr>
            <w:tcW w:w="1696" w:type="dxa"/>
          </w:tcPr>
          <w:p w14:paraId="7DB2D78C" w14:textId="26A460E4" w:rsidR="004F00C2" w:rsidRPr="004F00C2" w:rsidRDefault="004F00C2" w:rsidP="004F00C2">
            <w:pPr>
              <w:jc w:val="center"/>
              <w:rPr>
                <w:b/>
                <w:bCs/>
              </w:rPr>
            </w:pPr>
            <w:r w:rsidRPr="004F00C2">
              <w:rPr>
                <w:rFonts w:hint="eastAsia"/>
                <w:b/>
                <w:bCs/>
              </w:rPr>
              <w:t>实体类</w:t>
            </w:r>
          </w:p>
        </w:tc>
        <w:tc>
          <w:tcPr>
            <w:tcW w:w="6600" w:type="dxa"/>
          </w:tcPr>
          <w:p w14:paraId="51040CFF" w14:textId="0B25DC6E" w:rsidR="004F00C2" w:rsidRPr="004F00C2" w:rsidRDefault="004F00C2" w:rsidP="004F00C2">
            <w:pPr>
              <w:jc w:val="center"/>
              <w:rPr>
                <w:b/>
                <w:bCs/>
              </w:rPr>
            </w:pPr>
            <w:r w:rsidRPr="004F00C2">
              <w:rPr>
                <w:rFonts w:hint="eastAsia"/>
                <w:b/>
                <w:bCs/>
              </w:rPr>
              <w:t>类描述</w:t>
            </w:r>
          </w:p>
        </w:tc>
      </w:tr>
      <w:tr w:rsidR="004F00C2" w14:paraId="181D9685" w14:textId="77777777" w:rsidTr="004F00C2">
        <w:tc>
          <w:tcPr>
            <w:tcW w:w="1696" w:type="dxa"/>
          </w:tcPr>
          <w:p w14:paraId="1D016269" w14:textId="11B7072C" w:rsidR="004F00C2" w:rsidRPr="004F00C2" w:rsidRDefault="00571D8B" w:rsidP="004F00C2">
            <w:pPr>
              <w:jc w:val="center"/>
            </w:pPr>
            <w:r>
              <w:rPr>
                <w:rFonts w:hint="eastAsia"/>
              </w:rPr>
              <w:t>用户</w:t>
            </w:r>
          </w:p>
        </w:tc>
        <w:tc>
          <w:tcPr>
            <w:tcW w:w="6600" w:type="dxa"/>
          </w:tcPr>
          <w:p w14:paraId="59291528" w14:textId="0FEF9536" w:rsidR="004F00C2" w:rsidRDefault="00581F09" w:rsidP="00E22509">
            <w:r>
              <w:rPr>
                <w:rFonts w:hint="eastAsia"/>
              </w:rPr>
              <w:t>保存用户账号信息</w:t>
            </w:r>
            <w:r w:rsidR="005B2707">
              <w:rPr>
                <w:rFonts w:hint="eastAsia"/>
              </w:rPr>
              <w:t>的类</w:t>
            </w:r>
          </w:p>
        </w:tc>
      </w:tr>
      <w:tr w:rsidR="004F00C2" w14:paraId="55D5B155" w14:textId="77777777" w:rsidTr="004F00C2">
        <w:tc>
          <w:tcPr>
            <w:tcW w:w="1696" w:type="dxa"/>
          </w:tcPr>
          <w:p w14:paraId="422430E0" w14:textId="359ADA0F" w:rsidR="004F00C2" w:rsidRPr="004F00C2" w:rsidRDefault="00571D8B" w:rsidP="004F00C2">
            <w:pPr>
              <w:jc w:val="center"/>
            </w:pPr>
            <w:r>
              <w:rPr>
                <w:rFonts w:hint="eastAsia"/>
              </w:rPr>
              <w:t>聊天室</w:t>
            </w:r>
          </w:p>
        </w:tc>
        <w:tc>
          <w:tcPr>
            <w:tcW w:w="6600" w:type="dxa"/>
          </w:tcPr>
          <w:p w14:paraId="0173E2F0" w14:textId="55FBEF4D" w:rsidR="004F00C2" w:rsidRDefault="005B2707" w:rsidP="00E22509">
            <w:r>
              <w:rPr>
                <w:rFonts w:hint="eastAsia"/>
              </w:rPr>
              <w:t>保存聊天</w:t>
            </w:r>
            <w:proofErr w:type="gramStart"/>
            <w:r>
              <w:rPr>
                <w:rFonts w:hint="eastAsia"/>
              </w:rPr>
              <w:t>室基本</w:t>
            </w:r>
            <w:proofErr w:type="gramEnd"/>
            <w:r>
              <w:rPr>
                <w:rFonts w:hint="eastAsia"/>
              </w:rPr>
              <w:t>信息的类</w:t>
            </w:r>
          </w:p>
        </w:tc>
      </w:tr>
      <w:tr w:rsidR="004F00C2" w14:paraId="43EBDAD3" w14:textId="77777777" w:rsidTr="004F00C2">
        <w:tc>
          <w:tcPr>
            <w:tcW w:w="1696" w:type="dxa"/>
          </w:tcPr>
          <w:p w14:paraId="0200E0CD" w14:textId="4350A5A3" w:rsidR="004F00C2" w:rsidRPr="004F00C2" w:rsidRDefault="00571D8B" w:rsidP="004F00C2">
            <w:pPr>
              <w:jc w:val="center"/>
            </w:pPr>
            <w:r>
              <w:rPr>
                <w:rFonts w:hint="eastAsia"/>
              </w:rPr>
              <w:t>消息</w:t>
            </w:r>
          </w:p>
        </w:tc>
        <w:tc>
          <w:tcPr>
            <w:tcW w:w="6600" w:type="dxa"/>
          </w:tcPr>
          <w:p w14:paraId="76BCCC05" w14:textId="45C804D9" w:rsidR="004F00C2" w:rsidRDefault="005B2707" w:rsidP="00E22509">
            <w:r>
              <w:rPr>
                <w:rFonts w:hint="eastAsia"/>
              </w:rPr>
              <w:t>保存聊天室中消息信息的类</w:t>
            </w:r>
          </w:p>
        </w:tc>
      </w:tr>
      <w:tr w:rsidR="004F00C2" w14:paraId="0B7768E4" w14:textId="77777777" w:rsidTr="004F00C2">
        <w:tc>
          <w:tcPr>
            <w:tcW w:w="1696" w:type="dxa"/>
          </w:tcPr>
          <w:p w14:paraId="4A36968F" w14:textId="4CF1BEFF" w:rsidR="004F00C2" w:rsidRPr="004F00C2" w:rsidRDefault="009271DE" w:rsidP="004F00C2">
            <w:pPr>
              <w:jc w:val="center"/>
            </w:pPr>
            <w:r>
              <w:rPr>
                <w:rFonts w:hint="eastAsia"/>
              </w:rPr>
              <w:t>可用通行码</w:t>
            </w:r>
          </w:p>
        </w:tc>
        <w:tc>
          <w:tcPr>
            <w:tcW w:w="6600" w:type="dxa"/>
          </w:tcPr>
          <w:p w14:paraId="2B3AD7D9" w14:textId="6E1F2008" w:rsidR="004F00C2" w:rsidRDefault="005B2707" w:rsidP="00E22509">
            <w:r>
              <w:rPr>
                <w:rFonts w:hint="eastAsia"/>
              </w:rPr>
              <w:t>保存被管理员创建的通信</w:t>
            </w:r>
            <w:proofErr w:type="gramStart"/>
            <w:r>
              <w:rPr>
                <w:rFonts w:hint="eastAsia"/>
              </w:rPr>
              <w:t>码信息</w:t>
            </w:r>
            <w:proofErr w:type="gramEnd"/>
            <w:r>
              <w:rPr>
                <w:rFonts w:hint="eastAsia"/>
              </w:rPr>
              <w:t>的类</w:t>
            </w:r>
          </w:p>
        </w:tc>
      </w:tr>
      <w:tr w:rsidR="004F00C2" w14:paraId="5C8ECE9D" w14:textId="77777777" w:rsidTr="004F00C2">
        <w:tc>
          <w:tcPr>
            <w:tcW w:w="1696" w:type="dxa"/>
          </w:tcPr>
          <w:p w14:paraId="7EFFAA1F" w14:textId="5BEF4B3E" w:rsidR="004F00C2" w:rsidRPr="004F00C2" w:rsidRDefault="004866E6" w:rsidP="004F00C2">
            <w:pPr>
              <w:jc w:val="center"/>
            </w:pPr>
            <w:r>
              <w:rPr>
                <w:rFonts w:hint="eastAsia"/>
              </w:rPr>
              <w:t>封禁记录</w:t>
            </w:r>
          </w:p>
        </w:tc>
        <w:tc>
          <w:tcPr>
            <w:tcW w:w="6600" w:type="dxa"/>
          </w:tcPr>
          <w:p w14:paraId="312E696A" w14:textId="305389DF" w:rsidR="004F00C2" w:rsidRDefault="004866E6" w:rsidP="00E22509">
            <w:r>
              <w:rPr>
                <w:rFonts w:hint="eastAsia"/>
              </w:rPr>
              <w:t>保存用户被聊天室封禁的记录的类</w:t>
            </w:r>
          </w:p>
        </w:tc>
      </w:tr>
    </w:tbl>
    <w:p w14:paraId="295DA2AE" w14:textId="77777777" w:rsidR="009445DA" w:rsidRPr="00E22509" w:rsidRDefault="009445DA" w:rsidP="00E22509"/>
    <w:p w14:paraId="0790D52D" w14:textId="0B4F8924" w:rsidR="00356BA5" w:rsidRDefault="00356BA5" w:rsidP="00356BA5">
      <w:pPr>
        <w:pStyle w:val="3"/>
      </w:pPr>
      <w:bookmarkStart w:id="4" w:name="_Toc123139100"/>
      <w:r>
        <w:rPr>
          <w:rFonts w:hint="eastAsia"/>
        </w:rPr>
        <w:t>1</w:t>
      </w:r>
      <w:r>
        <w:t xml:space="preserve">.1.3 </w:t>
      </w:r>
      <w:r>
        <w:rPr>
          <w:rFonts w:hint="eastAsia"/>
        </w:rPr>
        <w:t>控制类</w:t>
      </w:r>
      <w:bookmarkEnd w:id="4"/>
    </w:p>
    <w:p w14:paraId="054CE2BA" w14:textId="469DAE1D" w:rsidR="00982A1B" w:rsidRDefault="004E4F1A" w:rsidP="00982A1B">
      <w:r>
        <w:rPr>
          <w:rFonts w:hint="eastAsia"/>
        </w:rPr>
        <w:t>控制类是控制用例完成功能的类，负责协调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同类的工作以满足用例需求</w:t>
      </w:r>
      <w:r w:rsidR="00DD738C">
        <w:rPr>
          <w:rFonts w:hint="eastAsia"/>
        </w:rPr>
        <w:t>。</w:t>
      </w:r>
      <w:r w:rsidR="001D07B7">
        <w:rPr>
          <w:rFonts w:hint="eastAsia"/>
        </w:rPr>
        <w:t>总体而言，本次项目中将包含如下几个</w:t>
      </w:r>
      <w:r w:rsidR="00376D1F">
        <w:rPr>
          <w:rFonts w:hint="eastAsia"/>
        </w:rPr>
        <w:t>主</w:t>
      </w:r>
      <w:r w:rsidR="001D07B7">
        <w:rPr>
          <w:rFonts w:hint="eastAsia"/>
        </w:rPr>
        <w:t>控制</w:t>
      </w:r>
      <w:r w:rsidR="00376D1F">
        <w:rPr>
          <w:rFonts w:hint="eastAsia"/>
        </w:rPr>
        <w:t>类</w:t>
      </w:r>
      <w:r w:rsidR="003B4FBA">
        <w:rPr>
          <w:rFonts w:hint="eastAsia"/>
        </w:rPr>
        <w:t>，作为用例功能的入口，进行任务分解</w:t>
      </w:r>
      <w:r w:rsidR="006B4768">
        <w:rPr>
          <w:rFonts w:hint="eastAsia"/>
        </w:rPr>
        <w:t>并调用各类服务完成工作</w:t>
      </w:r>
      <w:r w:rsidR="008A70BB">
        <w:rPr>
          <w:rFonts w:hint="eastAsia"/>
        </w:rPr>
        <w:t>。</w:t>
      </w:r>
    </w:p>
    <w:p w14:paraId="095CDE2E" w14:textId="2DEA4C23" w:rsidR="00376D1F" w:rsidRDefault="00376D1F" w:rsidP="001410F8">
      <w:pPr>
        <w:pStyle w:val="a6"/>
        <w:keepNext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主控制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376D1F" w14:paraId="3CB60F0D" w14:textId="77777777" w:rsidTr="00B3653C">
        <w:tc>
          <w:tcPr>
            <w:tcW w:w="1555" w:type="dxa"/>
          </w:tcPr>
          <w:p w14:paraId="2853C2FC" w14:textId="7699370F" w:rsidR="00376D1F" w:rsidRDefault="00457ECC" w:rsidP="00457ECC">
            <w:pPr>
              <w:jc w:val="center"/>
            </w:pPr>
            <w:r>
              <w:rPr>
                <w:rFonts w:hint="eastAsia"/>
              </w:rPr>
              <w:t>控制类</w:t>
            </w:r>
          </w:p>
        </w:tc>
        <w:tc>
          <w:tcPr>
            <w:tcW w:w="6741" w:type="dxa"/>
          </w:tcPr>
          <w:p w14:paraId="306C1032" w14:textId="6EE23C39" w:rsidR="00376D1F" w:rsidRDefault="00457ECC" w:rsidP="00457EC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376D1F" w14:paraId="0F8B781A" w14:textId="77777777" w:rsidTr="00B3653C">
        <w:tc>
          <w:tcPr>
            <w:tcW w:w="1555" w:type="dxa"/>
          </w:tcPr>
          <w:p w14:paraId="2F6C4B1A" w14:textId="16BE87E1" w:rsidR="00376D1F" w:rsidRDefault="003B4FBA" w:rsidP="00457ECC">
            <w:pPr>
              <w:jc w:val="center"/>
            </w:pPr>
            <w:r>
              <w:rPr>
                <w:rFonts w:hint="eastAsia"/>
              </w:rPr>
              <w:t>用户控制</w:t>
            </w:r>
            <w:r w:rsidR="00AE1283">
              <w:rPr>
                <w:rFonts w:hint="eastAsia"/>
              </w:rPr>
              <w:t>器</w:t>
            </w:r>
          </w:p>
        </w:tc>
        <w:tc>
          <w:tcPr>
            <w:tcW w:w="6741" w:type="dxa"/>
          </w:tcPr>
          <w:p w14:paraId="6889F511" w14:textId="1CCBCF1D" w:rsidR="00376D1F" w:rsidRDefault="003B4FBA" w:rsidP="00982A1B">
            <w:r>
              <w:rPr>
                <w:rFonts w:hint="eastAsia"/>
              </w:rPr>
              <w:t>负责处理与用户账号相关的用例，如注册，登录以及账号信息修改</w:t>
            </w:r>
          </w:p>
        </w:tc>
      </w:tr>
      <w:tr w:rsidR="00376D1F" w14:paraId="14A4CCFD" w14:textId="77777777" w:rsidTr="00B3653C">
        <w:tc>
          <w:tcPr>
            <w:tcW w:w="1555" w:type="dxa"/>
          </w:tcPr>
          <w:p w14:paraId="748B38A3" w14:textId="1EC05A84" w:rsidR="00376D1F" w:rsidRDefault="003B4FBA" w:rsidP="00457ECC">
            <w:pPr>
              <w:jc w:val="center"/>
            </w:pPr>
            <w:r>
              <w:rPr>
                <w:rFonts w:hint="eastAsia"/>
              </w:rPr>
              <w:t>聊天室控制</w:t>
            </w:r>
            <w:r w:rsidR="00AE1283">
              <w:rPr>
                <w:rFonts w:hint="eastAsia"/>
              </w:rPr>
              <w:t>器</w:t>
            </w:r>
          </w:p>
        </w:tc>
        <w:tc>
          <w:tcPr>
            <w:tcW w:w="6741" w:type="dxa"/>
          </w:tcPr>
          <w:p w14:paraId="1C08B217" w14:textId="43E109A7" w:rsidR="00376D1F" w:rsidRDefault="003B4FBA" w:rsidP="00982A1B">
            <w:r>
              <w:rPr>
                <w:rFonts w:hint="eastAsia"/>
              </w:rPr>
              <w:t>负责处理与聊天</w:t>
            </w:r>
            <w:proofErr w:type="gramStart"/>
            <w:r>
              <w:rPr>
                <w:rFonts w:hint="eastAsia"/>
              </w:rPr>
              <w:t>室相关</w:t>
            </w:r>
            <w:proofErr w:type="gramEnd"/>
            <w:r>
              <w:rPr>
                <w:rFonts w:hint="eastAsia"/>
              </w:rPr>
              <w:t>的用例，如创建，加入，离开聊天室以及用户封</w:t>
            </w:r>
            <w:r>
              <w:rPr>
                <w:rFonts w:hint="eastAsia"/>
              </w:rPr>
              <w:lastRenderedPageBreak/>
              <w:t>禁</w:t>
            </w:r>
          </w:p>
        </w:tc>
      </w:tr>
      <w:tr w:rsidR="00376D1F" w14:paraId="4AFECB0E" w14:textId="77777777" w:rsidTr="00B3653C">
        <w:tc>
          <w:tcPr>
            <w:tcW w:w="1555" w:type="dxa"/>
          </w:tcPr>
          <w:p w14:paraId="1158B4F8" w14:textId="1628E0B0" w:rsidR="00376D1F" w:rsidRDefault="003B4FBA" w:rsidP="00457ECC">
            <w:pPr>
              <w:jc w:val="center"/>
            </w:pPr>
            <w:r>
              <w:rPr>
                <w:rFonts w:hint="eastAsia"/>
              </w:rPr>
              <w:lastRenderedPageBreak/>
              <w:t>通行码管理</w:t>
            </w:r>
            <w:r w:rsidR="00AE1283">
              <w:rPr>
                <w:rFonts w:hint="eastAsia"/>
              </w:rPr>
              <w:t>器</w:t>
            </w:r>
          </w:p>
        </w:tc>
        <w:tc>
          <w:tcPr>
            <w:tcW w:w="6741" w:type="dxa"/>
          </w:tcPr>
          <w:p w14:paraId="13234445" w14:textId="3E61D60E" w:rsidR="00376D1F" w:rsidRDefault="003B4FBA" w:rsidP="00982A1B">
            <w:r>
              <w:rPr>
                <w:rFonts w:hint="eastAsia"/>
              </w:rPr>
              <w:t>负责处理通行码的校验以及使用</w:t>
            </w:r>
          </w:p>
        </w:tc>
      </w:tr>
      <w:tr w:rsidR="003B4FBA" w14:paraId="5F0063BA" w14:textId="77777777" w:rsidTr="00B3653C">
        <w:tc>
          <w:tcPr>
            <w:tcW w:w="1555" w:type="dxa"/>
          </w:tcPr>
          <w:p w14:paraId="1EC126B0" w14:textId="48E74E65" w:rsidR="003B4FBA" w:rsidRDefault="003B4FBA" w:rsidP="00457ECC">
            <w:pPr>
              <w:jc w:val="center"/>
            </w:pPr>
            <w:r>
              <w:rPr>
                <w:rFonts w:hint="eastAsia"/>
              </w:rPr>
              <w:t>通行码生成器</w:t>
            </w:r>
          </w:p>
        </w:tc>
        <w:tc>
          <w:tcPr>
            <w:tcW w:w="6741" w:type="dxa"/>
          </w:tcPr>
          <w:p w14:paraId="72F5E934" w14:textId="40A2B33E" w:rsidR="003B4FBA" w:rsidRDefault="003B4FBA" w:rsidP="00982A1B">
            <w:r>
              <w:rPr>
                <w:rFonts w:hint="eastAsia"/>
              </w:rPr>
              <w:t>负责通行码的生成</w:t>
            </w:r>
          </w:p>
        </w:tc>
      </w:tr>
      <w:tr w:rsidR="003B4FBA" w14:paraId="51F4B715" w14:textId="77777777" w:rsidTr="00B3653C">
        <w:tc>
          <w:tcPr>
            <w:tcW w:w="1555" w:type="dxa"/>
          </w:tcPr>
          <w:p w14:paraId="7EB81EFC" w14:textId="2A16B81A" w:rsidR="003B4FBA" w:rsidRDefault="003B4FBA" w:rsidP="00457ECC">
            <w:pPr>
              <w:jc w:val="center"/>
            </w:pPr>
            <w:r>
              <w:rPr>
                <w:rFonts w:hint="eastAsia"/>
              </w:rPr>
              <w:t>聊天控制器</w:t>
            </w:r>
          </w:p>
        </w:tc>
        <w:tc>
          <w:tcPr>
            <w:tcW w:w="6741" w:type="dxa"/>
          </w:tcPr>
          <w:p w14:paraId="78899A63" w14:textId="64604C27" w:rsidR="003B4FBA" w:rsidRDefault="003B4FBA" w:rsidP="00982A1B">
            <w:r>
              <w:rPr>
                <w:rFonts w:hint="eastAsia"/>
              </w:rPr>
              <w:t>负责处理聊天室中用户消息的接收与广播</w:t>
            </w:r>
          </w:p>
        </w:tc>
      </w:tr>
      <w:tr w:rsidR="008E7DB2" w14:paraId="5C38198A" w14:textId="77777777" w:rsidTr="00B3653C">
        <w:tc>
          <w:tcPr>
            <w:tcW w:w="1555" w:type="dxa"/>
          </w:tcPr>
          <w:p w14:paraId="1F605047" w14:textId="6DA52331" w:rsidR="008E7DB2" w:rsidRDefault="008E7DB2" w:rsidP="00457ECC">
            <w:pPr>
              <w:jc w:val="center"/>
            </w:pPr>
            <w:r>
              <w:rPr>
                <w:rFonts w:hint="eastAsia"/>
              </w:rPr>
              <w:t>Token管理器</w:t>
            </w:r>
          </w:p>
        </w:tc>
        <w:tc>
          <w:tcPr>
            <w:tcW w:w="6741" w:type="dxa"/>
          </w:tcPr>
          <w:p w14:paraId="4CF488FC" w14:textId="6C9C7D68" w:rsidR="008E7DB2" w:rsidRDefault="008E7DB2" w:rsidP="00982A1B">
            <w:r>
              <w:rPr>
                <w:rFonts w:hint="eastAsia"/>
              </w:rPr>
              <w:t>管理所有JWT的生成，校验以及解析</w:t>
            </w:r>
          </w:p>
        </w:tc>
      </w:tr>
    </w:tbl>
    <w:p w14:paraId="3E876685" w14:textId="77777777" w:rsidR="00376D1F" w:rsidRPr="00982A1B" w:rsidRDefault="00376D1F" w:rsidP="00982A1B"/>
    <w:p w14:paraId="21BDAA72" w14:textId="6127DB33" w:rsidR="0059134C" w:rsidRDefault="0059134C" w:rsidP="0059134C">
      <w:pPr>
        <w:pStyle w:val="2"/>
      </w:pPr>
      <w:bookmarkStart w:id="5" w:name="_Toc123139101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构造交互图</w:t>
      </w:r>
      <w:bookmarkEnd w:id="5"/>
    </w:p>
    <w:p w14:paraId="51111BC0" w14:textId="6D83A93E" w:rsidR="00F24630" w:rsidRDefault="00BF4C37" w:rsidP="00F24630">
      <w:r>
        <w:rPr>
          <w:rFonts w:hint="eastAsia"/>
        </w:rPr>
        <w:t>使用UML顺序图展现精化后的用例实现流程</w:t>
      </w:r>
    </w:p>
    <w:p w14:paraId="6F00ABC1" w14:textId="1BC07B34" w:rsidR="00E77376" w:rsidRDefault="00E77376" w:rsidP="00E77376">
      <w:pPr>
        <w:pStyle w:val="3"/>
      </w:pPr>
      <w:bookmarkStart w:id="6" w:name="_Toc123139102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登录</w:t>
      </w:r>
      <w:bookmarkEnd w:id="6"/>
    </w:p>
    <w:p w14:paraId="42433695" w14:textId="58ACF50E" w:rsidR="00C14213" w:rsidRDefault="00C14213" w:rsidP="00C14213">
      <w:r>
        <w:object w:dxaOrig="12169" w:dyaOrig="10812" w14:anchorId="16A00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95pt;height:368.7pt" o:ole="">
            <v:imagedata r:id="rId9" o:title=""/>
          </v:shape>
          <o:OLEObject Type="Embed" ProgID="Visio.Drawing.15" ShapeID="_x0000_i1026" DrawAspect="Content" ObjectID="_1733752010" r:id="rId10"/>
        </w:object>
      </w:r>
    </w:p>
    <w:p w14:paraId="7E42035B" w14:textId="167B0ED5" w:rsidR="00C14213" w:rsidRDefault="00C14213" w:rsidP="00C14213">
      <w:pPr>
        <w:pStyle w:val="3"/>
      </w:pPr>
      <w:bookmarkStart w:id="7" w:name="_Toc123139103"/>
      <w:r>
        <w:rPr>
          <w:rFonts w:hint="eastAsia"/>
        </w:rPr>
        <w:lastRenderedPageBreak/>
        <w:t>1</w:t>
      </w:r>
      <w:r>
        <w:t xml:space="preserve">.2.2 </w:t>
      </w:r>
      <w:r>
        <w:rPr>
          <w:rFonts w:hint="eastAsia"/>
        </w:rPr>
        <w:t>注册</w:t>
      </w:r>
      <w:bookmarkEnd w:id="7"/>
    </w:p>
    <w:p w14:paraId="09F4B156" w14:textId="511B3597" w:rsidR="00C14213" w:rsidRDefault="000C5AC1" w:rsidP="00C14213">
      <w:r>
        <w:object w:dxaOrig="12457" w:dyaOrig="7981" w14:anchorId="6D99875A">
          <v:shape id="_x0000_i1027" type="#_x0000_t75" style="width:414.8pt;height:265.75pt" o:ole="">
            <v:imagedata r:id="rId11" o:title=""/>
          </v:shape>
          <o:OLEObject Type="Embed" ProgID="Visio.Drawing.15" ShapeID="_x0000_i1027" DrawAspect="Content" ObjectID="_1733752011" r:id="rId12"/>
        </w:object>
      </w:r>
    </w:p>
    <w:p w14:paraId="1BE3C7E9" w14:textId="5E1D8AD1" w:rsidR="000C5AC1" w:rsidRDefault="000C5AC1" w:rsidP="000C5AC1">
      <w:pPr>
        <w:pStyle w:val="3"/>
      </w:pPr>
      <w:bookmarkStart w:id="8" w:name="_Toc123139104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加入聊天室</w:t>
      </w:r>
      <w:bookmarkEnd w:id="8"/>
    </w:p>
    <w:p w14:paraId="2E636EBC" w14:textId="139DAD99" w:rsidR="000C5AC1" w:rsidRDefault="000C5AC1" w:rsidP="000C5AC1">
      <w:r>
        <w:object w:dxaOrig="19824" w:dyaOrig="13512" w14:anchorId="24D82047">
          <v:shape id="_x0000_i1028" type="#_x0000_t75" style="width:414.3pt;height:282.4pt" o:ole="">
            <v:imagedata r:id="rId13" o:title=""/>
          </v:shape>
          <o:OLEObject Type="Embed" ProgID="Visio.Drawing.15" ShapeID="_x0000_i1028" DrawAspect="Content" ObjectID="_1733752012" r:id="rId14"/>
        </w:object>
      </w:r>
    </w:p>
    <w:p w14:paraId="231983F3" w14:textId="010F0AB2" w:rsidR="000C5AC1" w:rsidRDefault="000C5AC1" w:rsidP="000C5AC1">
      <w:pPr>
        <w:pStyle w:val="3"/>
      </w:pPr>
      <w:bookmarkStart w:id="9" w:name="_Toc123139105"/>
      <w:r>
        <w:lastRenderedPageBreak/>
        <w:t xml:space="preserve">1.2.4 </w:t>
      </w:r>
      <w:r>
        <w:rPr>
          <w:rFonts w:hint="eastAsia"/>
        </w:rPr>
        <w:t>创建聊天室</w:t>
      </w:r>
      <w:bookmarkEnd w:id="9"/>
    </w:p>
    <w:p w14:paraId="391A0F41" w14:textId="2D6C7A28" w:rsidR="00302465" w:rsidRDefault="00302465" w:rsidP="00302465">
      <w:r>
        <w:object w:dxaOrig="20676" w:dyaOrig="19392" w14:anchorId="4833D9F8">
          <v:shape id="_x0000_i1029" type="#_x0000_t75" style="width:414.55pt;height:388.8pt" o:ole="">
            <v:imagedata r:id="rId15" o:title=""/>
          </v:shape>
          <o:OLEObject Type="Embed" ProgID="Visio.Drawing.15" ShapeID="_x0000_i1029" DrawAspect="Content" ObjectID="_1733752013" r:id="rId16"/>
        </w:object>
      </w:r>
    </w:p>
    <w:p w14:paraId="359718EA" w14:textId="75850C61" w:rsidR="00302465" w:rsidRDefault="00302465" w:rsidP="00302465">
      <w:pPr>
        <w:pStyle w:val="3"/>
      </w:pPr>
      <w:bookmarkStart w:id="10" w:name="_Toc123139106"/>
      <w:r>
        <w:rPr>
          <w:rFonts w:hint="eastAsia"/>
        </w:rPr>
        <w:t>1</w:t>
      </w:r>
      <w:r>
        <w:t xml:space="preserve">.2.5 </w:t>
      </w:r>
      <w:r>
        <w:rPr>
          <w:rFonts w:hint="eastAsia"/>
        </w:rPr>
        <w:t>发送消息</w:t>
      </w:r>
      <w:bookmarkEnd w:id="10"/>
    </w:p>
    <w:p w14:paraId="3E3D689F" w14:textId="3294041B" w:rsidR="00C67B6E" w:rsidRDefault="00302465" w:rsidP="00302465">
      <w:r>
        <w:object w:dxaOrig="16176" w:dyaOrig="7728" w14:anchorId="06439561">
          <v:shape id="_x0000_i1030" type="#_x0000_t75" style="width:414.9pt;height:198.2pt" o:ole="">
            <v:imagedata r:id="rId17" o:title=""/>
          </v:shape>
          <o:OLEObject Type="Embed" ProgID="Visio.Drawing.15" ShapeID="_x0000_i1030" DrawAspect="Content" ObjectID="_1733752014" r:id="rId18"/>
        </w:object>
      </w:r>
    </w:p>
    <w:p w14:paraId="736E45B7" w14:textId="7D2C291D" w:rsidR="00C67B6E" w:rsidRDefault="00C67B6E" w:rsidP="00C67B6E">
      <w:pPr>
        <w:pStyle w:val="3"/>
      </w:pPr>
      <w:bookmarkStart w:id="11" w:name="_Toc123139107"/>
      <w:r>
        <w:rPr>
          <w:rFonts w:hint="eastAsia"/>
        </w:rPr>
        <w:lastRenderedPageBreak/>
        <w:t>1</w:t>
      </w:r>
      <w:r>
        <w:t xml:space="preserve">.2.6 </w:t>
      </w:r>
      <w:r>
        <w:rPr>
          <w:rFonts w:hint="eastAsia"/>
        </w:rPr>
        <w:t>获取历史消息</w:t>
      </w:r>
      <w:bookmarkEnd w:id="11"/>
    </w:p>
    <w:p w14:paraId="223249BA" w14:textId="459AA3A4" w:rsidR="00C67B6E" w:rsidRDefault="00C67B6E" w:rsidP="00C67B6E">
      <w:r>
        <w:object w:dxaOrig="14329" w:dyaOrig="6852" w14:anchorId="5FF1895B">
          <v:shape id="_x0000_i1031" type="#_x0000_t75" style="width:414.8pt;height:198.35pt" o:ole="">
            <v:imagedata r:id="rId19" o:title=""/>
          </v:shape>
          <o:OLEObject Type="Embed" ProgID="Visio.Drawing.15" ShapeID="_x0000_i1031" DrawAspect="Content" ObjectID="_1733752015" r:id="rId20"/>
        </w:object>
      </w:r>
    </w:p>
    <w:p w14:paraId="58849894" w14:textId="04C69547" w:rsidR="00C67B6E" w:rsidRDefault="00C67B6E" w:rsidP="00C67B6E">
      <w:pPr>
        <w:pStyle w:val="3"/>
      </w:pPr>
      <w:bookmarkStart w:id="12" w:name="_Toc123139108"/>
      <w:r>
        <w:rPr>
          <w:rFonts w:hint="eastAsia"/>
        </w:rPr>
        <w:t>1</w:t>
      </w:r>
      <w:r>
        <w:t xml:space="preserve">.2.7 </w:t>
      </w:r>
      <w:r>
        <w:rPr>
          <w:rFonts w:hint="eastAsia"/>
        </w:rPr>
        <w:t>创建通行码</w:t>
      </w:r>
      <w:bookmarkEnd w:id="12"/>
    </w:p>
    <w:p w14:paraId="51597891" w14:textId="66FF1195" w:rsidR="00C67B6E" w:rsidRDefault="00C67B6E" w:rsidP="00C67B6E">
      <w:r>
        <w:object w:dxaOrig="10044" w:dyaOrig="7765" w14:anchorId="779F2F63">
          <v:shape id="_x0000_i1032" type="#_x0000_t75" style="width:414.8pt;height:320.7pt" o:ole="">
            <v:imagedata r:id="rId21" o:title=""/>
          </v:shape>
          <o:OLEObject Type="Embed" ProgID="Visio.Drawing.15" ShapeID="_x0000_i1032" DrawAspect="Content" ObjectID="_1733752016" r:id="rId22"/>
        </w:object>
      </w:r>
    </w:p>
    <w:p w14:paraId="62527591" w14:textId="7332CF72" w:rsidR="00C67B6E" w:rsidRDefault="00C67B6E" w:rsidP="00C67B6E">
      <w:pPr>
        <w:pStyle w:val="3"/>
      </w:pPr>
      <w:bookmarkStart w:id="13" w:name="_Toc123139109"/>
      <w:r>
        <w:rPr>
          <w:rFonts w:hint="eastAsia"/>
        </w:rPr>
        <w:lastRenderedPageBreak/>
        <w:t>1</w:t>
      </w:r>
      <w:r>
        <w:t xml:space="preserve">.2.8 </w:t>
      </w:r>
      <w:r>
        <w:rPr>
          <w:rFonts w:hint="eastAsia"/>
        </w:rPr>
        <w:t>发送文件</w:t>
      </w:r>
      <w:bookmarkEnd w:id="13"/>
    </w:p>
    <w:p w14:paraId="7F4D2FE3" w14:textId="005F4A61" w:rsidR="00C67B6E" w:rsidRDefault="00C67B6E" w:rsidP="00C67B6E">
      <w:r>
        <w:object w:dxaOrig="18624" w:dyaOrig="9408" w14:anchorId="54D3BEB6">
          <v:shape id="_x0000_i1033" type="#_x0000_t75" style="width:414.4pt;height:209.35pt" o:ole="">
            <v:imagedata r:id="rId23" o:title=""/>
          </v:shape>
          <o:OLEObject Type="Embed" ProgID="Visio.Drawing.15" ShapeID="_x0000_i1033" DrawAspect="Content" ObjectID="_1733752017" r:id="rId24"/>
        </w:object>
      </w:r>
    </w:p>
    <w:p w14:paraId="62B52143" w14:textId="4D3AC449" w:rsidR="00C67B6E" w:rsidRDefault="00C67B6E" w:rsidP="00C67B6E">
      <w:pPr>
        <w:pStyle w:val="3"/>
      </w:pPr>
      <w:bookmarkStart w:id="14" w:name="_Toc123139110"/>
      <w:r>
        <w:rPr>
          <w:rFonts w:hint="eastAsia"/>
        </w:rPr>
        <w:t>1</w:t>
      </w:r>
      <w:r>
        <w:t xml:space="preserve">.2.9 </w:t>
      </w:r>
      <w:r>
        <w:rPr>
          <w:rFonts w:hint="eastAsia"/>
        </w:rPr>
        <w:t>封禁移出用户</w:t>
      </w:r>
      <w:bookmarkEnd w:id="14"/>
    </w:p>
    <w:p w14:paraId="628910DD" w14:textId="69268CF4" w:rsidR="00C67B6E" w:rsidRDefault="00C67B6E" w:rsidP="00C67B6E">
      <w:r>
        <w:object w:dxaOrig="16752" w:dyaOrig="10248" w14:anchorId="6C2B6078">
          <v:shape id="_x0000_i1034" type="#_x0000_t75" style="width:418.8pt;height:256.2pt" o:ole="">
            <v:imagedata r:id="rId25" o:title=""/>
          </v:shape>
          <o:OLEObject Type="Embed" ProgID="Visio.Drawing.15" ShapeID="_x0000_i1034" DrawAspect="Content" ObjectID="_1733752018" r:id="rId26"/>
        </w:object>
      </w:r>
    </w:p>
    <w:p w14:paraId="06FA6D25" w14:textId="6D06BE0F" w:rsidR="00C67B6E" w:rsidRDefault="00C67B6E" w:rsidP="00C67B6E">
      <w:pPr>
        <w:pStyle w:val="3"/>
      </w:pPr>
      <w:bookmarkStart w:id="15" w:name="_Toc123139111"/>
      <w:r>
        <w:rPr>
          <w:rFonts w:hint="eastAsia"/>
        </w:rPr>
        <w:lastRenderedPageBreak/>
        <w:t>1</w:t>
      </w:r>
      <w:r>
        <w:t xml:space="preserve">.2.10 </w:t>
      </w:r>
      <w:r>
        <w:rPr>
          <w:rFonts w:hint="eastAsia"/>
        </w:rPr>
        <w:t>邀请用户</w:t>
      </w:r>
      <w:bookmarkEnd w:id="15"/>
    </w:p>
    <w:p w14:paraId="36B63BD6" w14:textId="0E1019CB" w:rsidR="00C67B6E" w:rsidRDefault="00C67B6E" w:rsidP="00C67B6E">
      <w:r>
        <w:object w:dxaOrig="19824" w:dyaOrig="13537" w14:anchorId="45C6BFD5">
          <v:shape id="_x0000_i1035" type="#_x0000_t75" style="width:414.3pt;height:282.9pt" o:ole="">
            <v:imagedata r:id="rId27" o:title=""/>
          </v:shape>
          <o:OLEObject Type="Embed" ProgID="Visio.Drawing.15" ShapeID="_x0000_i1035" DrawAspect="Content" ObjectID="_1733752019" r:id="rId28"/>
        </w:object>
      </w:r>
    </w:p>
    <w:p w14:paraId="1ABA26BD" w14:textId="44370E91" w:rsidR="00B47A17" w:rsidRDefault="00B47A17" w:rsidP="00B47A17">
      <w:pPr>
        <w:pStyle w:val="3"/>
      </w:pPr>
      <w:bookmarkStart w:id="16" w:name="_Toc123139112"/>
      <w:r>
        <w:rPr>
          <w:rFonts w:hint="eastAsia"/>
        </w:rPr>
        <w:t>1</w:t>
      </w:r>
      <w:r>
        <w:t xml:space="preserve">.2.11 </w:t>
      </w:r>
      <w:r>
        <w:rPr>
          <w:rFonts w:hint="eastAsia"/>
        </w:rPr>
        <w:t>获取聊天</w:t>
      </w:r>
      <w:proofErr w:type="gramStart"/>
      <w:r>
        <w:rPr>
          <w:rFonts w:hint="eastAsia"/>
        </w:rPr>
        <w:t>室邀请码</w:t>
      </w:r>
      <w:bookmarkEnd w:id="16"/>
      <w:proofErr w:type="gramEnd"/>
    </w:p>
    <w:p w14:paraId="03841FE8" w14:textId="7EC8C1F2" w:rsidR="00B47A17" w:rsidRPr="00B47A17" w:rsidRDefault="00B47A17" w:rsidP="00B47A17">
      <w:r>
        <w:object w:dxaOrig="13068" w:dyaOrig="6445" w14:anchorId="21333D6E">
          <v:shape id="_x0000_i1036" type="#_x0000_t75" style="width:414.9pt;height:204.65pt" o:ole="">
            <v:imagedata r:id="rId29" o:title=""/>
          </v:shape>
          <o:OLEObject Type="Embed" ProgID="Visio.Drawing.15" ShapeID="_x0000_i1036" DrawAspect="Content" ObjectID="_1733752020" r:id="rId30"/>
        </w:object>
      </w:r>
      <w:r w:rsidR="009D65E1">
        <w:br w:type="page"/>
      </w:r>
    </w:p>
    <w:p w14:paraId="028814C3" w14:textId="76C569BB" w:rsidR="0059134C" w:rsidRDefault="0059134C" w:rsidP="0059134C">
      <w:pPr>
        <w:pStyle w:val="2"/>
      </w:pPr>
      <w:bookmarkStart w:id="17" w:name="_Toc123139113"/>
      <w:r>
        <w:rPr>
          <w:rFonts w:hint="eastAsia"/>
        </w:rPr>
        <w:lastRenderedPageBreak/>
        <w:t>1</w:t>
      </w:r>
      <w:r>
        <w:t xml:space="preserve">.3 </w:t>
      </w:r>
      <w:r>
        <w:rPr>
          <w:rFonts w:hint="eastAsia"/>
        </w:rPr>
        <w:t>精化类图</w:t>
      </w:r>
      <w:bookmarkEnd w:id="17"/>
    </w:p>
    <w:p w14:paraId="0E761EDA" w14:textId="54B3D850" w:rsidR="009D65E1" w:rsidRDefault="009D65E1" w:rsidP="009D65E1">
      <w:r>
        <w:rPr>
          <w:rFonts w:hint="eastAsia"/>
        </w:rPr>
        <w:t>绿色：边界类</w:t>
      </w:r>
    </w:p>
    <w:p w14:paraId="127E5CEB" w14:textId="277DBC06" w:rsidR="009D65E1" w:rsidRDefault="009D65E1" w:rsidP="009D65E1">
      <w:r>
        <w:rPr>
          <w:rFonts w:hint="eastAsia"/>
        </w:rPr>
        <w:t>深蓝色：控制类</w:t>
      </w:r>
    </w:p>
    <w:p w14:paraId="1F993FFA" w14:textId="3FC41FC4" w:rsidR="009D65E1" w:rsidRDefault="009D65E1" w:rsidP="009D65E1">
      <w:r>
        <w:rPr>
          <w:rFonts w:hint="eastAsia"/>
        </w:rPr>
        <w:t>淡蓝色：实体类</w:t>
      </w:r>
    </w:p>
    <w:p w14:paraId="62037AB1" w14:textId="6D32EEA0" w:rsidR="00E65B0A" w:rsidRDefault="00E65B0A" w:rsidP="009D65E1">
      <w:r>
        <w:rPr>
          <w:rFonts w:hint="eastAsia"/>
        </w:rPr>
        <w:t>灰色：接口</w:t>
      </w:r>
    </w:p>
    <w:p w14:paraId="55F9671C" w14:textId="77777777" w:rsidR="00C555A2" w:rsidRPr="009D65E1" w:rsidRDefault="00C555A2" w:rsidP="009D65E1"/>
    <w:p w14:paraId="6D29EB00" w14:textId="7C293EFB" w:rsidR="008265AF" w:rsidRPr="008265AF" w:rsidRDefault="00E65B0A" w:rsidP="008265AF">
      <w:r>
        <w:object w:dxaOrig="30588" w:dyaOrig="28620" w14:anchorId="4C0D68CF">
          <v:shape id="_x0000_i1037" type="#_x0000_t75" style="width:414.45pt;height:387.8pt" o:ole="">
            <v:imagedata r:id="rId31" o:title=""/>
          </v:shape>
          <o:OLEObject Type="Embed" ProgID="Visio.Drawing.15" ShapeID="_x0000_i1037" DrawAspect="Content" ObjectID="_1733752021" r:id="rId32"/>
        </w:object>
      </w:r>
      <w:r w:rsidR="004560AE">
        <w:br w:type="page"/>
      </w:r>
    </w:p>
    <w:p w14:paraId="4EA6249B" w14:textId="00138212" w:rsidR="008D6BFC" w:rsidRDefault="008D6BFC" w:rsidP="008D6BFC">
      <w:pPr>
        <w:pStyle w:val="1"/>
        <w:spacing w:after="0"/>
      </w:pPr>
      <w:bookmarkStart w:id="18" w:name="_Toc123139114"/>
      <w:r>
        <w:rPr>
          <w:rFonts w:hint="eastAsia"/>
        </w:rPr>
        <w:lastRenderedPageBreak/>
        <w:t>二.</w:t>
      </w:r>
      <w:r>
        <w:t xml:space="preserve"> </w:t>
      </w:r>
      <w:r>
        <w:rPr>
          <w:rFonts w:hint="eastAsia"/>
        </w:rPr>
        <w:t>软件体系结构</w:t>
      </w:r>
      <w:bookmarkEnd w:id="18"/>
    </w:p>
    <w:p w14:paraId="48B46C5F" w14:textId="243F8C89" w:rsidR="008D6BFC" w:rsidRDefault="00BF1DF5" w:rsidP="008D6BFC">
      <w:r>
        <w:pict w14:anchorId="2286B0F6">
          <v:rect id="_x0000_i1038" style="width:0;height:1.5pt" o:hralign="center" o:hrstd="t" o:hr="t" fillcolor="#a0a0a0" stroked="f"/>
        </w:pict>
      </w:r>
    </w:p>
    <w:p w14:paraId="0771A257" w14:textId="448A17F0" w:rsidR="008D6BFC" w:rsidRDefault="00055F5E" w:rsidP="008D6BFC">
      <w:r>
        <w:rPr>
          <w:rFonts w:hint="eastAsia"/>
        </w:rPr>
        <w:t>本次项目体系结构总体上采用了前后端分离的</w:t>
      </w:r>
      <w:r w:rsidR="0027798F">
        <w:rPr>
          <w:rFonts w:hint="eastAsia"/>
        </w:rPr>
        <w:t>“前端-后端-数据层”</w:t>
      </w:r>
      <w:r>
        <w:rPr>
          <w:rFonts w:hint="eastAsia"/>
        </w:rPr>
        <w:t>三层BS架构</w:t>
      </w:r>
      <w:r w:rsidR="00FA43DE">
        <w:rPr>
          <w:rFonts w:hint="eastAsia"/>
        </w:rPr>
        <w:t>，架构</w:t>
      </w:r>
      <w:r w:rsidR="008C173C">
        <w:rPr>
          <w:rFonts w:hint="eastAsia"/>
        </w:rPr>
        <w:t>的分层</w:t>
      </w:r>
      <w:r w:rsidR="00FA43DE">
        <w:rPr>
          <w:rFonts w:hint="eastAsia"/>
        </w:rPr>
        <w:t>示意图如下：</w:t>
      </w:r>
    </w:p>
    <w:p w14:paraId="7C4CD54D" w14:textId="70E03CDA" w:rsidR="000F0898" w:rsidRDefault="00644C37" w:rsidP="008D6BFC">
      <w:r>
        <w:rPr>
          <w:rFonts w:hint="eastAsia"/>
          <w:noProof/>
        </w:rPr>
        <w:drawing>
          <wp:inline distT="0" distB="0" distL="0" distR="0" wp14:anchorId="422B7C57" wp14:editId="7BD7C1BF">
            <wp:extent cx="5274310" cy="3343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821A2">
        <w:br w:type="page"/>
      </w:r>
    </w:p>
    <w:p w14:paraId="5BF94B19" w14:textId="0C16E1AA" w:rsidR="00730F03" w:rsidRDefault="00730F03" w:rsidP="00730F03">
      <w:pPr>
        <w:pStyle w:val="1"/>
        <w:spacing w:after="0"/>
      </w:pPr>
      <w:bookmarkStart w:id="19" w:name="_Toc123139115"/>
      <w:r>
        <w:rPr>
          <w:rFonts w:hint="eastAsia"/>
        </w:rPr>
        <w:lastRenderedPageBreak/>
        <w:t>三.</w:t>
      </w:r>
      <w:r>
        <w:t xml:space="preserve"> </w:t>
      </w:r>
      <w:r>
        <w:rPr>
          <w:rFonts w:hint="eastAsia"/>
        </w:rPr>
        <w:t>构件设计</w:t>
      </w:r>
      <w:bookmarkEnd w:id="19"/>
    </w:p>
    <w:p w14:paraId="35F85448" w14:textId="3D2AC134" w:rsidR="00730F03" w:rsidRDefault="00BF1DF5" w:rsidP="00730F03">
      <w:r>
        <w:pict w14:anchorId="29B5C3F1">
          <v:rect id="_x0000_i1039" style="width:0;height:1.5pt" o:hralign="center" o:hrstd="t" o:hr="t" fillcolor="#a0a0a0" stroked="f"/>
        </w:pict>
      </w:r>
    </w:p>
    <w:p w14:paraId="64DBFFA9" w14:textId="23A279B1" w:rsidR="00730F03" w:rsidRDefault="005D48F9" w:rsidP="005D48F9">
      <w:pPr>
        <w:pStyle w:val="2"/>
      </w:pPr>
      <w:bookmarkStart w:id="20" w:name="_Toc123139116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前端-后端</w:t>
      </w:r>
      <w:r w:rsidR="008A0324">
        <w:rPr>
          <w:rFonts w:hint="eastAsia"/>
        </w:rPr>
        <w:t>通讯</w:t>
      </w:r>
      <w:r>
        <w:rPr>
          <w:rFonts w:hint="eastAsia"/>
        </w:rPr>
        <w:t>接口</w:t>
      </w:r>
      <w:bookmarkEnd w:id="20"/>
    </w:p>
    <w:p w14:paraId="2B234FD2" w14:textId="41A7E7F0" w:rsidR="00A71123" w:rsidRDefault="00A71123" w:rsidP="00A71123">
      <w:pPr>
        <w:pStyle w:val="3"/>
      </w:pPr>
      <w:bookmarkStart w:id="21" w:name="_Toc123139117"/>
      <w:r>
        <w:rPr>
          <w:rFonts w:hint="eastAsia"/>
        </w:rPr>
        <w:t>3</w:t>
      </w:r>
      <w:r>
        <w:t xml:space="preserve">.1.1 </w:t>
      </w:r>
      <w:r>
        <w:rPr>
          <w:rFonts w:hint="eastAsia"/>
        </w:rPr>
        <w:t>通用接口</w:t>
      </w:r>
      <w:bookmarkEnd w:id="21"/>
    </w:p>
    <w:p w14:paraId="6179CA43" w14:textId="1559526A" w:rsidR="00A15E84" w:rsidRDefault="00A15E84" w:rsidP="00A15E84">
      <w:pPr>
        <w:pStyle w:val="4"/>
      </w:pPr>
      <w:r>
        <w:rPr>
          <w:rFonts w:hint="eastAsia"/>
        </w:rPr>
        <w:t>3</w:t>
      </w:r>
      <w:r>
        <w:t xml:space="preserve">.1.1.1 </w:t>
      </w:r>
      <w:r>
        <w:rPr>
          <w:rFonts w:hint="eastAsia"/>
        </w:rPr>
        <w:t>HTTP应答数据格式</w:t>
      </w:r>
    </w:p>
    <w:p w14:paraId="1EBB677B" w14:textId="2392F6BF" w:rsidR="00ED4C04" w:rsidRDefault="00ED4C04" w:rsidP="00ED4C04">
      <w:r>
        <w:rPr>
          <w:rFonts w:hint="eastAsia"/>
        </w:rPr>
        <w:t>后端HTTP进行HTTP应答</w:t>
      </w:r>
      <w:r w:rsidR="00235F65">
        <w:rPr>
          <w:rFonts w:hint="eastAsia"/>
        </w:rPr>
        <w:t>的返回结果包含如下三个字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35F65" w14:paraId="5707CBE0" w14:textId="77777777" w:rsidTr="00235F65">
        <w:tc>
          <w:tcPr>
            <w:tcW w:w="4148" w:type="dxa"/>
          </w:tcPr>
          <w:p w14:paraId="055AB193" w14:textId="2F93FEFC" w:rsidR="00235F65" w:rsidRPr="00235F65" w:rsidRDefault="00235F65" w:rsidP="00235F65">
            <w:pPr>
              <w:jc w:val="center"/>
              <w:rPr>
                <w:b/>
                <w:bCs/>
              </w:rPr>
            </w:pPr>
            <w:r w:rsidRPr="00235F65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4148" w:type="dxa"/>
          </w:tcPr>
          <w:p w14:paraId="035B0CD4" w14:textId="5BA9CDF4" w:rsidR="00235F65" w:rsidRPr="00235F65" w:rsidRDefault="00235F65" w:rsidP="00235F65">
            <w:pPr>
              <w:jc w:val="center"/>
              <w:rPr>
                <w:b/>
                <w:bCs/>
              </w:rPr>
            </w:pPr>
            <w:r w:rsidRPr="00235F65">
              <w:rPr>
                <w:rFonts w:hint="eastAsia"/>
                <w:b/>
                <w:bCs/>
              </w:rPr>
              <w:t>描述</w:t>
            </w:r>
          </w:p>
        </w:tc>
      </w:tr>
      <w:tr w:rsidR="00235F65" w14:paraId="37E8CABE" w14:textId="77777777" w:rsidTr="00235F65">
        <w:tc>
          <w:tcPr>
            <w:tcW w:w="4148" w:type="dxa"/>
          </w:tcPr>
          <w:p w14:paraId="61252651" w14:textId="262C7951" w:rsidR="00235F65" w:rsidRDefault="00235F65" w:rsidP="00235F65">
            <w:pPr>
              <w:jc w:val="center"/>
            </w:pPr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693BD860" w14:textId="1336E05C" w:rsidR="00235F65" w:rsidRDefault="00235F65" w:rsidP="00ED4C04">
            <w:r>
              <w:rPr>
                <w:rFonts w:hint="eastAsia"/>
              </w:rPr>
              <w:t>错误码</w:t>
            </w:r>
          </w:p>
        </w:tc>
      </w:tr>
      <w:tr w:rsidR="00235F65" w14:paraId="0B60D6DE" w14:textId="77777777" w:rsidTr="00235F65">
        <w:tc>
          <w:tcPr>
            <w:tcW w:w="4148" w:type="dxa"/>
          </w:tcPr>
          <w:p w14:paraId="78B6BC21" w14:textId="3B49EB49" w:rsidR="00235F65" w:rsidRDefault="00235F65" w:rsidP="00235F65">
            <w:pPr>
              <w:jc w:val="center"/>
            </w:pPr>
            <w:r>
              <w:rPr>
                <w:rFonts w:hint="eastAsia"/>
              </w:rPr>
              <w:t>msg</w:t>
            </w:r>
          </w:p>
        </w:tc>
        <w:tc>
          <w:tcPr>
            <w:tcW w:w="4148" w:type="dxa"/>
          </w:tcPr>
          <w:p w14:paraId="155C276A" w14:textId="6D523677" w:rsidR="00235F65" w:rsidRDefault="00235F65" w:rsidP="00ED4C04">
            <w:r>
              <w:rPr>
                <w:rFonts w:hint="eastAsia"/>
              </w:rPr>
              <w:t>返回描述信息</w:t>
            </w:r>
          </w:p>
        </w:tc>
      </w:tr>
      <w:tr w:rsidR="00235F65" w14:paraId="48955BBB" w14:textId="77777777" w:rsidTr="00235F65">
        <w:tc>
          <w:tcPr>
            <w:tcW w:w="4148" w:type="dxa"/>
          </w:tcPr>
          <w:p w14:paraId="1D1FAF75" w14:textId="06006307" w:rsidR="00235F65" w:rsidRDefault="00235F65" w:rsidP="00235F65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148" w:type="dxa"/>
          </w:tcPr>
          <w:p w14:paraId="639AE6CE" w14:textId="55FC8BF8" w:rsidR="00235F65" w:rsidRDefault="00235F65" w:rsidP="00ED4C04">
            <w:r>
              <w:rPr>
                <w:rFonts w:hint="eastAsia"/>
              </w:rPr>
              <w:t>返回数据</w:t>
            </w:r>
          </w:p>
        </w:tc>
      </w:tr>
    </w:tbl>
    <w:p w14:paraId="5810BDE6" w14:textId="77777777" w:rsidR="00235F65" w:rsidRDefault="00235F65" w:rsidP="00ED4C04"/>
    <w:p w14:paraId="5F821BA9" w14:textId="77877B52" w:rsidR="00235F65" w:rsidRPr="00ED4C04" w:rsidRDefault="00235F65" w:rsidP="00ED4C04">
      <w:r>
        <w:rPr>
          <w:rFonts w:hint="eastAsia"/>
        </w:rPr>
        <w:t>其中data字段的结构根据请求的服务不同而不同，具体格式见后文特定服务的规定</w:t>
      </w:r>
    </w:p>
    <w:p w14:paraId="31E8C28C" w14:textId="081447E3" w:rsidR="00F161FE" w:rsidRDefault="00A15E84" w:rsidP="00F161FE">
      <w:pPr>
        <w:pStyle w:val="4"/>
      </w:pPr>
      <w:r>
        <w:rPr>
          <w:rFonts w:hint="eastAsia"/>
        </w:rPr>
        <w:t>3</w:t>
      </w:r>
      <w:r>
        <w:t>.1.1.2 WebSocket</w:t>
      </w:r>
      <w:r>
        <w:rPr>
          <w:rFonts w:hint="eastAsia"/>
        </w:rPr>
        <w:t>数据</w:t>
      </w:r>
      <w:r w:rsidR="00F161FE">
        <w:rPr>
          <w:rFonts w:hint="eastAsia"/>
        </w:rPr>
        <w:t>规定</w:t>
      </w:r>
    </w:p>
    <w:p w14:paraId="0D1693A7" w14:textId="07E902A4" w:rsidR="00F161FE" w:rsidRPr="00F161FE" w:rsidRDefault="00F161FE" w:rsidP="00F161FE">
      <w:r>
        <w:rPr>
          <w:rFonts w:hint="eastAsia"/>
        </w:rPr>
        <w:t>本项目使用STOMP实现WebSocket长连接，STMOP协议中的连接，订阅地址以及消息格式如下：</w:t>
      </w:r>
    </w:p>
    <w:p w14:paraId="5CBC2C8D" w14:textId="7DD19BE2" w:rsidR="00F161FE" w:rsidRDefault="00F161FE" w:rsidP="00F161FE">
      <w:pPr>
        <w:pStyle w:val="5"/>
      </w:pPr>
      <w:r>
        <w:rPr>
          <w:rFonts w:hint="eastAsia"/>
        </w:rPr>
        <w:t>3</w:t>
      </w:r>
      <w:r>
        <w:t xml:space="preserve">.1.1.2.1 </w:t>
      </w:r>
      <w:r>
        <w:rPr>
          <w:rFonts w:hint="eastAsia"/>
        </w:rPr>
        <w:t>STOMP连接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62F05" w14:paraId="09304833" w14:textId="77777777" w:rsidTr="00062F05">
        <w:tc>
          <w:tcPr>
            <w:tcW w:w="8296" w:type="dxa"/>
          </w:tcPr>
          <w:p w14:paraId="41F2583F" w14:textId="558CDC45" w:rsidR="00062F05" w:rsidRDefault="00062F05" w:rsidP="00062F05">
            <w:r>
              <w:rPr>
                <w:rFonts w:hint="eastAsia"/>
              </w:rPr>
              <w:t>$</w:t>
            </w:r>
            <w:r>
              <w:t>base_url$/</w:t>
            </w:r>
            <w:proofErr w:type="spellStart"/>
            <w:r>
              <w:t>cha</w:t>
            </w:r>
            <w:r w:rsidR="00FB2377">
              <w:t>t?</w:t>
            </w:r>
            <w:r>
              <w:t>token</w:t>
            </w:r>
            <w:proofErr w:type="spellEnd"/>
            <w:r>
              <w:t>=$user_token$</w:t>
            </w:r>
          </w:p>
        </w:tc>
      </w:tr>
    </w:tbl>
    <w:p w14:paraId="6D5632B2" w14:textId="77777777" w:rsidR="00062F05" w:rsidRPr="00062F05" w:rsidRDefault="00062F05" w:rsidP="00062F05"/>
    <w:p w14:paraId="283A133B" w14:textId="759BC0B2" w:rsidR="00F161FE" w:rsidRDefault="00F161FE" w:rsidP="00F161FE">
      <w:pPr>
        <w:pStyle w:val="5"/>
      </w:pPr>
      <w:r>
        <w:rPr>
          <w:rFonts w:hint="eastAsia"/>
        </w:rPr>
        <w:t>3</w:t>
      </w:r>
      <w:r>
        <w:t>.1.1.2.2 STOMP</w:t>
      </w:r>
      <w:r>
        <w:rPr>
          <w:rFonts w:hint="eastAsia"/>
        </w:rPr>
        <w:t>订阅地址</w:t>
      </w:r>
    </w:p>
    <w:p w14:paraId="733C5CFB" w14:textId="598A78F5" w:rsidR="00617493" w:rsidRPr="00617493" w:rsidRDefault="00617493" w:rsidP="00617493">
      <w:r>
        <w:rPr>
          <w:rFonts w:hint="eastAsia"/>
        </w:rPr>
        <w:t>订阅特定聊天室</w:t>
      </w:r>
      <w:r w:rsidR="00D53535">
        <w:rPr>
          <w:rFonts w:hint="eastAsia"/>
        </w:rPr>
        <w:t>以接收消息</w:t>
      </w:r>
      <w:r>
        <w:rPr>
          <w:rFonts w:hint="eastAsia"/>
        </w:rPr>
        <w:t>的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62F05" w14:paraId="481C7A14" w14:textId="77777777" w:rsidTr="00062F05">
        <w:tc>
          <w:tcPr>
            <w:tcW w:w="8296" w:type="dxa"/>
          </w:tcPr>
          <w:p w14:paraId="36D297F6" w14:textId="4A47058B" w:rsidR="00062F05" w:rsidRDefault="00617493" w:rsidP="00062F05">
            <w:r>
              <w:rPr>
                <w:rFonts w:hint="eastAsia"/>
              </w:rPr>
              <w:t>$</w:t>
            </w:r>
            <w:r>
              <w:t>base_url$/chat/chatroom/$chatroom_id$</w:t>
            </w:r>
          </w:p>
        </w:tc>
      </w:tr>
    </w:tbl>
    <w:p w14:paraId="6BC5ECF5" w14:textId="77777777" w:rsidR="00062F05" w:rsidRPr="00FB2377" w:rsidRDefault="00062F05" w:rsidP="00062F05"/>
    <w:p w14:paraId="3C3C947D" w14:textId="701C59E4" w:rsidR="00F161FE" w:rsidRDefault="00F161FE" w:rsidP="00F161FE">
      <w:pPr>
        <w:pStyle w:val="5"/>
      </w:pPr>
      <w:r>
        <w:rPr>
          <w:rFonts w:hint="eastAsia"/>
        </w:rPr>
        <w:t>3</w:t>
      </w:r>
      <w:r>
        <w:t>.1.1.2.3 STOMP</w:t>
      </w:r>
      <w:r>
        <w:rPr>
          <w:rFonts w:hint="eastAsia"/>
        </w:rPr>
        <w:t>消息格式</w:t>
      </w:r>
    </w:p>
    <w:p w14:paraId="0AB17D90" w14:textId="29010F62" w:rsidR="004250B7" w:rsidRPr="004250B7" w:rsidRDefault="004250B7" w:rsidP="004250B7">
      <w:r>
        <w:rPr>
          <w:rFonts w:hint="eastAsia"/>
        </w:rPr>
        <w:t>后端与前端使用STOMP进行通讯的消息格式规定如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65CFC" w14:paraId="3AF46DFE" w14:textId="77777777" w:rsidTr="00912008">
        <w:tc>
          <w:tcPr>
            <w:tcW w:w="4148" w:type="dxa"/>
          </w:tcPr>
          <w:p w14:paraId="3541068A" w14:textId="77777777" w:rsidR="00765CFC" w:rsidRPr="00235F65" w:rsidRDefault="00765CFC" w:rsidP="00912008">
            <w:pPr>
              <w:jc w:val="center"/>
              <w:rPr>
                <w:b/>
                <w:bCs/>
              </w:rPr>
            </w:pPr>
            <w:r w:rsidRPr="00235F65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4148" w:type="dxa"/>
          </w:tcPr>
          <w:p w14:paraId="1AA4AFAE" w14:textId="77777777" w:rsidR="00765CFC" w:rsidRPr="00235F65" w:rsidRDefault="00765CFC" w:rsidP="00912008">
            <w:pPr>
              <w:jc w:val="center"/>
              <w:rPr>
                <w:b/>
                <w:bCs/>
              </w:rPr>
            </w:pPr>
            <w:r w:rsidRPr="00235F65">
              <w:rPr>
                <w:rFonts w:hint="eastAsia"/>
                <w:b/>
                <w:bCs/>
              </w:rPr>
              <w:t>描述</w:t>
            </w:r>
          </w:p>
        </w:tc>
      </w:tr>
      <w:tr w:rsidR="00765CFC" w14:paraId="0CDD62FE" w14:textId="77777777" w:rsidTr="00912008">
        <w:tc>
          <w:tcPr>
            <w:tcW w:w="4148" w:type="dxa"/>
          </w:tcPr>
          <w:p w14:paraId="4E2C8390" w14:textId="4DF77135" w:rsidR="00765CFC" w:rsidRDefault="00765CFC" w:rsidP="00912008">
            <w:pPr>
              <w:jc w:val="center"/>
            </w:pPr>
            <w:r>
              <w:rPr>
                <w:rFonts w:hint="eastAsia"/>
              </w:rPr>
              <w:lastRenderedPageBreak/>
              <w:t>type</w:t>
            </w:r>
          </w:p>
        </w:tc>
        <w:tc>
          <w:tcPr>
            <w:tcW w:w="4148" w:type="dxa"/>
          </w:tcPr>
          <w:p w14:paraId="1CC0006F" w14:textId="2D7BD163" w:rsidR="00765CFC" w:rsidRDefault="00765CFC" w:rsidP="00912008">
            <w:r>
              <w:rPr>
                <w:rFonts w:hint="eastAsia"/>
              </w:rPr>
              <w:t>消息类型</w:t>
            </w:r>
          </w:p>
        </w:tc>
      </w:tr>
      <w:tr w:rsidR="00765CFC" w14:paraId="50EC1473" w14:textId="77777777" w:rsidTr="00912008">
        <w:tc>
          <w:tcPr>
            <w:tcW w:w="4148" w:type="dxa"/>
          </w:tcPr>
          <w:p w14:paraId="1540E702" w14:textId="77777777" w:rsidR="00765CFC" w:rsidRDefault="00765CFC" w:rsidP="00912008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4148" w:type="dxa"/>
          </w:tcPr>
          <w:p w14:paraId="75EAEF52" w14:textId="50232A58" w:rsidR="00765CFC" w:rsidRDefault="004250B7" w:rsidP="00912008">
            <w:r>
              <w:rPr>
                <w:rFonts w:hint="eastAsia"/>
              </w:rPr>
              <w:t>消息</w:t>
            </w:r>
            <w:r w:rsidR="00765CFC">
              <w:rPr>
                <w:rFonts w:hint="eastAsia"/>
              </w:rPr>
              <w:t>数据</w:t>
            </w:r>
            <w:r>
              <w:rPr>
                <w:rFonts w:hint="eastAsia"/>
              </w:rPr>
              <w:t>体</w:t>
            </w:r>
          </w:p>
        </w:tc>
      </w:tr>
    </w:tbl>
    <w:p w14:paraId="5FF0D5A5" w14:textId="7E5B35D3" w:rsidR="00765CFC" w:rsidRPr="007F0FFD" w:rsidRDefault="007F0FFD" w:rsidP="00765CFC">
      <w:r>
        <w:rPr>
          <w:rFonts w:hint="eastAsia"/>
        </w:rPr>
        <w:t>data字段的结构根据消息类型不同而不同，具体格式见后文特定服务的规定</w:t>
      </w:r>
    </w:p>
    <w:p w14:paraId="1D5C8C29" w14:textId="5C25D8F4" w:rsidR="00765CFC" w:rsidRDefault="00765CFC" w:rsidP="00765CFC">
      <w:pPr>
        <w:pStyle w:val="5"/>
      </w:pPr>
      <w:r>
        <w:rPr>
          <w:rFonts w:hint="eastAsia"/>
        </w:rPr>
        <w:t>3</w:t>
      </w:r>
      <w:r>
        <w:t>.1.2.2.4 STOMP</w:t>
      </w:r>
      <w:r>
        <w:rPr>
          <w:rFonts w:hint="eastAsia"/>
        </w:rPr>
        <w:t>消息类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6"/>
        <w:gridCol w:w="2765"/>
        <w:gridCol w:w="2765"/>
      </w:tblGrid>
      <w:tr w:rsidR="007A6B7D" w14:paraId="32FB728E" w14:textId="4A8A59B7" w:rsidTr="007A6B7D">
        <w:tc>
          <w:tcPr>
            <w:tcW w:w="2766" w:type="dxa"/>
          </w:tcPr>
          <w:p w14:paraId="2992122B" w14:textId="788992AF" w:rsidR="007A6B7D" w:rsidRPr="007A6B7D" w:rsidRDefault="007A6B7D" w:rsidP="007A6B7D">
            <w:pPr>
              <w:jc w:val="center"/>
              <w:rPr>
                <w:b/>
                <w:bCs/>
              </w:rPr>
            </w:pPr>
            <w:r w:rsidRPr="007A6B7D">
              <w:rPr>
                <w:rFonts w:hint="eastAsia"/>
                <w:b/>
                <w:bCs/>
              </w:rPr>
              <w:t>消息类型</w:t>
            </w:r>
          </w:p>
        </w:tc>
        <w:tc>
          <w:tcPr>
            <w:tcW w:w="2765" w:type="dxa"/>
          </w:tcPr>
          <w:p w14:paraId="63CFB90F" w14:textId="50CD4C51" w:rsidR="007A6B7D" w:rsidRPr="007A6B7D" w:rsidRDefault="007A6B7D" w:rsidP="007A6B7D">
            <w:pPr>
              <w:jc w:val="center"/>
              <w:rPr>
                <w:b/>
                <w:bCs/>
              </w:rPr>
            </w:pPr>
            <w:r w:rsidRPr="007A6B7D">
              <w:rPr>
                <w:rFonts w:hint="eastAsia"/>
                <w:b/>
                <w:bCs/>
              </w:rPr>
              <w:t>描述</w:t>
            </w:r>
          </w:p>
        </w:tc>
        <w:tc>
          <w:tcPr>
            <w:tcW w:w="2765" w:type="dxa"/>
          </w:tcPr>
          <w:p w14:paraId="38A09A6C" w14:textId="5E6A277E" w:rsidR="007A6B7D" w:rsidRPr="007A6B7D" w:rsidRDefault="007A6B7D" w:rsidP="007A6B7D">
            <w:pPr>
              <w:jc w:val="center"/>
              <w:rPr>
                <w:b/>
                <w:bCs/>
              </w:rPr>
            </w:pPr>
            <w:r w:rsidRPr="007A6B7D">
              <w:rPr>
                <w:rFonts w:hint="eastAsia"/>
                <w:b/>
                <w:bCs/>
              </w:rPr>
              <w:t>data字段格式</w:t>
            </w:r>
          </w:p>
        </w:tc>
      </w:tr>
      <w:tr w:rsidR="007A6B7D" w14:paraId="65853542" w14:textId="0450EC04" w:rsidTr="007A6B7D">
        <w:tc>
          <w:tcPr>
            <w:tcW w:w="2766" w:type="dxa"/>
          </w:tcPr>
          <w:p w14:paraId="73667FF5" w14:textId="38F72B32" w:rsidR="007A6B7D" w:rsidRDefault="007A6B7D" w:rsidP="007A6B7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5" w:type="dxa"/>
          </w:tcPr>
          <w:p w14:paraId="3E47DA0F" w14:textId="70112B5F" w:rsidR="007A6B7D" w:rsidRDefault="007A6B7D" w:rsidP="007A6B7D">
            <w:r>
              <w:rPr>
                <w:rFonts w:hint="eastAsia"/>
              </w:rPr>
              <w:t>用户发送聊天消息</w:t>
            </w:r>
          </w:p>
        </w:tc>
        <w:tc>
          <w:tcPr>
            <w:tcW w:w="2765" w:type="dxa"/>
          </w:tcPr>
          <w:p w14:paraId="2F7B1392" w14:textId="7CDB92D9" w:rsidR="007A6B7D" w:rsidRDefault="00B52654" w:rsidP="007A6B7D">
            <w:r>
              <w:rPr>
                <w:rFonts w:hint="eastAsia"/>
              </w:rPr>
              <w:t>M</w:t>
            </w:r>
            <w:r>
              <w:t>essageDTO</w:t>
            </w:r>
            <w:r>
              <w:rPr>
                <w:rFonts w:hint="eastAsia"/>
              </w:rPr>
              <w:t>见3</w:t>
            </w:r>
            <w:r>
              <w:t>.1.1.4</w:t>
            </w:r>
          </w:p>
        </w:tc>
      </w:tr>
      <w:tr w:rsidR="007A6B7D" w14:paraId="30F3686F" w14:textId="1FAA91C5" w:rsidTr="007A6B7D">
        <w:tc>
          <w:tcPr>
            <w:tcW w:w="2766" w:type="dxa"/>
          </w:tcPr>
          <w:p w14:paraId="42590D94" w14:textId="5DB9D711" w:rsidR="007A6B7D" w:rsidRDefault="007A6B7D" w:rsidP="007A6B7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765" w:type="dxa"/>
          </w:tcPr>
          <w:p w14:paraId="6D6AB01E" w14:textId="4F2F7780" w:rsidR="007A6B7D" w:rsidRDefault="007A6B7D" w:rsidP="007A6B7D">
            <w:r>
              <w:rPr>
                <w:rFonts w:hint="eastAsia"/>
              </w:rPr>
              <w:t>服务端广播聊天消息</w:t>
            </w:r>
          </w:p>
        </w:tc>
        <w:tc>
          <w:tcPr>
            <w:tcW w:w="2765" w:type="dxa"/>
          </w:tcPr>
          <w:p w14:paraId="6DA70236" w14:textId="4E0F17CF" w:rsidR="007A6B7D" w:rsidRDefault="00B52654" w:rsidP="007A6B7D">
            <w:r>
              <w:rPr>
                <w:rFonts w:hint="eastAsia"/>
              </w:rPr>
              <w:t>M</w:t>
            </w:r>
            <w:r>
              <w:t>essageDTO</w:t>
            </w:r>
            <w:r>
              <w:rPr>
                <w:rFonts w:hint="eastAsia"/>
              </w:rPr>
              <w:t>见3</w:t>
            </w:r>
            <w:r>
              <w:t>.1.1.4</w:t>
            </w:r>
          </w:p>
        </w:tc>
      </w:tr>
      <w:tr w:rsidR="007A6B7D" w14:paraId="7B2DA8D7" w14:textId="3B0CD50B" w:rsidTr="007A6B7D">
        <w:tc>
          <w:tcPr>
            <w:tcW w:w="2766" w:type="dxa"/>
          </w:tcPr>
          <w:p w14:paraId="04FA35C8" w14:textId="6B084476" w:rsidR="007A6B7D" w:rsidRDefault="007A6B7D" w:rsidP="007A6B7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765" w:type="dxa"/>
          </w:tcPr>
          <w:p w14:paraId="0DEDE9C3" w14:textId="22E26C59" w:rsidR="007A6B7D" w:rsidRDefault="007A6B7D" w:rsidP="007A6B7D">
            <w:r>
              <w:rPr>
                <w:rFonts w:hint="eastAsia"/>
              </w:rPr>
              <w:t>账号重复登陆警告</w:t>
            </w:r>
          </w:p>
        </w:tc>
        <w:tc>
          <w:tcPr>
            <w:tcW w:w="2765" w:type="dxa"/>
          </w:tcPr>
          <w:p w14:paraId="7655D18C" w14:textId="729765F5" w:rsidR="007A6B7D" w:rsidRDefault="00B52654" w:rsidP="007A6B7D">
            <w:r>
              <w:rPr>
                <w:rFonts w:hint="eastAsia"/>
              </w:rPr>
              <w:t>无</w:t>
            </w:r>
          </w:p>
        </w:tc>
      </w:tr>
    </w:tbl>
    <w:p w14:paraId="3300DE6F" w14:textId="77777777" w:rsidR="007A6B7D" w:rsidRPr="007A6B7D" w:rsidRDefault="007A6B7D" w:rsidP="007A6B7D"/>
    <w:p w14:paraId="0BBF39E5" w14:textId="40074CA1" w:rsidR="00A15E84" w:rsidRDefault="00A15E84" w:rsidP="00A15E84">
      <w:pPr>
        <w:pStyle w:val="4"/>
      </w:pPr>
      <w:bookmarkStart w:id="22" w:name="_3.1.1.3错误码"/>
      <w:bookmarkEnd w:id="22"/>
      <w:r>
        <w:rPr>
          <w:rFonts w:hint="eastAsia"/>
        </w:rPr>
        <w:t>3</w:t>
      </w:r>
      <w:r>
        <w:t>.1.1.3</w:t>
      </w:r>
      <w:r>
        <w:rPr>
          <w:rFonts w:hint="eastAsia"/>
        </w:rPr>
        <w:t>错误码</w:t>
      </w:r>
    </w:p>
    <w:p w14:paraId="731388FD" w14:textId="6682CD11" w:rsidR="00747849" w:rsidRPr="00747849" w:rsidRDefault="00747849" w:rsidP="00747849">
      <w:r>
        <w:rPr>
          <w:rFonts w:hint="eastAsia"/>
        </w:rPr>
        <w:t>本次项目中统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规定的错误码以及其含义如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47849" w14:paraId="00B2E8CB" w14:textId="77777777" w:rsidTr="00747849">
        <w:tc>
          <w:tcPr>
            <w:tcW w:w="4148" w:type="dxa"/>
          </w:tcPr>
          <w:p w14:paraId="20C39B3E" w14:textId="4302048E" w:rsidR="00747849" w:rsidRPr="00747849" w:rsidRDefault="00747849" w:rsidP="00747849">
            <w:pPr>
              <w:jc w:val="center"/>
              <w:rPr>
                <w:b/>
                <w:bCs/>
              </w:rPr>
            </w:pPr>
            <w:r w:rsidRPr="00747849">
              <w:rPr>
                <w:rFonts w:hint="eastAsia"/>
                <w:b/>
                <w:bCs/>
              </w:rPr>
              <w:t>错误码</w:t>
            </w:r>
          </w:p>
        </w:tc>
        <w:tc>
          <w:tcPr>
            <w:tcW w:w="4148" w:type="dxa"/>
          </w:tcPr>
          <w:p w14:paraId="0B2760A2" w14:textId="1BBBD63D" w:rsidR="00747849" w:rsidRPr="00747849" w:rsidRDefault="00747849" w:rsidP="00747849">
            <w:pPr>
              <w:jc w:val="center"/>
              <w:rPr>
                <w:b/>
                <w:bCs/>
              </w:rPr>
            </w:pPr>
            <w:r w:rsidRPr="00747849">
              <w:rPr>
                <w:rFonts w:hint="eastAsia"/>
                <w:b/>
                <w:bCs/>
              </w:rPr>
              <w:t>错误含义</w:t>
            </w:r>
          </w:p>
        </w:tc>
      </w:tr>
      <w:tr w:rsidR="003B5FA6" w14:paraId="5B35E372" w14:textId="77777777" w:rsidTr="00747849">
        <w:tc>
          <w:tcPr>
            <w:tcW w:w="4148" w:type="dxa"/>
          </w:tcPr>
          <w:p w14:paraId="23240EAC" w14:textId="3D63661B" w:rsidR="003B5FA6" w:rsidRPr="003B5FA6" w:rsidRDefault="003B5FA6" w:rsidP="00747849">
            <w:pPr>
              <w:jc w:val="center"/>
            </w:pPr>
            <w:r w:rsidRPr="003B5FA6"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3953B43A" w14:textId="21DAD572" w:rsidR="003B5FA6" w:rsidRPr="003B5FA6" w:rsidRDefault="003B5FA6" w:rsidP="003B5FA6">
            <w:pPr>
              <w:jc w:val="left"/>
            </w:pPr>
            <w:r w:rsidRPr="003B5FA6">
              <w:rPr>
                <w:rFonts w:hint="eastAsia"/>
              </w:rPr>
              <w:t>无错误</w:t>
            </w:r>
          </w:p>
        </w:tc>
      </w:tr>
      <w:tr w:rsidR="00747849" w14:paraId="7401A1D6" w14:textId="77777777" w:rsidTr="00747849">
        <w:tc>
          <w:tcPr>
            <w:tcW w:w="4148" w:type="dxa"/>
          </w:tcPr>
          <w:p w14:paraId="6A99613A" w14:textId="44E06388" w:rsidR="00747849" w:rsidRDefault="003421D9" w:rsidP="0074784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14:paraId="1933D1BB" w14:textId="4B757753" w:rsidR="00747849" w:rsidRDefault="003421D9" w:rsidP="00747849">
            <w:r>
              <w:rPr>
                <w:rFonts w:hint="eastAsia"/>
              </w:rPr>
              <w:t>T</w:t>
            </w:r>
            <w:r>
              <w:t>oken</w:t>
            </w:r>
            <w:r>
              <w:rPr>
                <w:rFonts w:hint="eastAsia"/>
              </w:rPr>
              <w:t>不存在</w:t>
            </w:r>
          </w:p>
        </w:tc>
      </w:tr>
      <w:tr w:rsidR="00747849" w14:paraId="2F96473B" w14:textId="77777777" w:rsidTr="00747849">
        <w:tc>
          <w:tcPr>
            <w:tcW w:w="4148" w:type="dxa"/>
          </w:tcPr>
          <w:p w14:paraId="7DAA83B4" w14:textId="6F5733AB" w:rsidR="00747849" w:rsidRDefault="003421D9" w:rsidP="0074784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14:paraId="118B7F10" w14:textId="76EBDA53" w:rsidR="00747849" w:rsidRDefault="003421D9" w:rsidP="00747849">
            <w:r>
              <w:rPr>
                <w:rFonts w:hint="eastAsia"/>
              </w:rPr>
              <w:t>用户不存在</w:t>
            </w:r>
          </w:p>
        </w:tc>
      </w:tr>
      <w:tr w:rsidR="00747849" w14:paraId="2DB9F6A7" w14:textId="77777777" w:rsidTr="00747849">
        <w:tc>
          <w:tcPr>
            <w:tcW w:w="4148" w:type="dxa"/>
          </w:tcPr>
          <w:p w14:paraId="333761AD" w14:textId="7F660A19" w:rsidR="00747849" w:rsidRDefault="003421D9" w:rsidP="0074784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14:paraId="6EAAE902" w14:textId="5AFC3E23" w:rsidR="00747849" w:rsidRDefault="003421D9" w:rsidP="00747849">
            <w:r>
              <w:rPr>
                <w:rFonts w:hint="eastAsia"/>
              </w:rPr>
              <w:t>密码错误</w:t>
            </w:r>
          </w:p>
        </w:tc>
      </w:tr>
      <w:tr w:rsidR="00747849" w14:paraId="3B4F75CE" w14:textId="77777777" w:rsidTr="00747849">
        <w:tc>
          <w:tcPr>
            <w:tcW w:w="4148" w:type="dxa"/>
          </w:tcPr>
          <w:p w14:paraId="52382122" w14:textId="089E5F57" w:rsidR="00747849" w:rsidRDefault="003421D9" w:rsidP="0074784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14:paraId="4E5C0598" w14:textId="1FDB46DD" w:rsidR="00747849" w:rsidRDefault="003421D9" w:rsidP="00747849">
            <w:r>
              <w:rPr>
                <w:rFonts w:hint="eastAsia"/>
              </w:rPr>
              <w:t>用户重复加入聊天室</w:t>
            </w:r>
          </w:p>
        </w:tc>
      </w:tr>
      <w:tr w:rsidR="003421D9" w14:paraId="7C49AD89" w14:textId="77777777" w:rsidTr="00747849">
        <w:tc>
          <w:tcPr>
            <w:tcW w:w="4148" w:type="dxa"/>
          </w:tcPr>
          <w:p w14:paraId="70F76EA4" w14:textId="7F10BE71" w:rsidR="003421D9" w:rsidRDefault="003421D9" w:rsidP="0074784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14:paraId="5F5C8AE7" w14:textId="6C221A2B" w:rsidR="003421D9" w:rsidRDefault="003421D9" w:rsidP="00747849">
            <w:r>
              <w:rPr>
                <w:rFonts w:hint="eastAsia"/>
              </w:rPr>
              <w:t>聊天室不存在</w:t>
            </w:r>
          </w:p>
        </w:tc>
      </w:tr>
      <w:tr w:rsidR="003421D9" w14:paraId="6E592520" w14:textId="77777777" w:rsidTr="00747849">
        <w:tc>
          <w:tcPr>
            <w:tcW w:w="4148" w:type="dxa"/>
          </w:tcPr>
          <w:p w14:paraId="7D5B41A8" w14:textId="4066F45B" w:rsidR="003421D9" w:rsidRDefault="003421D9" w:rsidP="0074784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14:paraId="30F2D16E" w14:textId="4A32330E" w:rsidR="003421D9" w:rsidRDefault="003421D9" w:rsidP="00747849">
            <w:r>
              <w:rPr>
                <w:rFonts w:hint="eastAsia"/>
              </w:rPr>
              <w:t>无效通行码</w:t>
            </w:r>
          </w:p>
        </w:tc>
      </w:tr>
      <w:tr w:rsidR="003421D9" w14:paraId="7E12E422" w14:textId="77777777" w:rsidTr="00747849">
        <w:tc>
          <w:tcPr>
            <w:tcW w:w="4148" w:type="dxa"/>
          </w:tcPr>
          <w:p w14:paraId="4B0C6120" w14:textId="48B911E9" w:rsidR="003421D9" w:rsidRDefault="003421D9" w:rsidP="0074784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14:paraId="34F6E098" w14:textId="08CBA60B" w:rsidR="003421D9" w:rsidRDefault="003421D9" w:rsidP="00747849">
            <w:r>
              <w:rPr>
                <w:rFonts w:hint="eastAsia"/>
              </w:rPr>
              <w:t>Token过期</w:t>
            </w:r>
          </w:p>
        </w:tc>
      </w:tr>
      <w:tr w:rsidR="003421D9" w14:paraId="66BC1201" w14:textId="77777777" w:rsidTr="00747849">
        <w:tc>
          <w:tcPr>
            <w:tcW w:w="4148" w:type="dxa"/>
          </w:tcPr>
          <w:p w14:paraId="3FAC0AA0" w14:textId="7EF10317" w:rsidR="003421D9" w:rsidRDefault="003421D9" w:rsidP="00747849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14:paraId="46207883" w14:textId="2EC1D5CF" w:rsidR="003421D9" w:rsidRDefault="003421D9" w:rsidP="00747849">
            <w:r>
              <w:rPr>
                <w:rFonts w:hint="eastAsia"/>
              </w:rPr>
              <w:t>用户名重复</w:t>
            </w:r>
          </w:p>
        </w:tc>
      </w:tr>
      <w:tr w:rsidR="003421D9" w14:paraId="5AEBC29E" w14:textId="77777777" w:rsidTr="00747849">
        <w:tc>
          <w:tcPr>
            <w:tcW w:w="4148" w:type="dxa"/>
          </w:tcPr>
          <w:p w14:paraId="340798E6" w14:textId="7F107553" w:rsidR="003421D9" w:rsidRDefault="003421D9" w:rsidP="00747849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14:paraId="2281717E" w14:textId="38204A0D" w:rsidR="003421D9" w:rsidRDefault="003421D9" w:rsidP="00747849">
            <w:r>
              <w:rPr>
                <w:rFonts w:hint="eastAsia"/>
              </w:rPr>
              <w:t>聊天室已满</w:t>
            </w:r>
          </w:p>
        </w:tc>
      </w:tr>
      <w:tr w:rsidR="003421D9" w14:paraId="20F4E93A" w14:textId="77777777" w:rsidTr="00747849">
        <w:tc>
          <w:tcPr>
            <w:tcW w:w="4148" w:type="dxa"/>
          </w:tcPr>
          <w:p w14:paraId="45A15668" w14:textId="283138F6" w:rsidR="003421D9" w:rsidRDefault="003421D9" w:rsidP="00747849">
            <w:pPr>
              <w:jc w:val="center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4148" w:type="dxa"/>
          </w:tcPr>
          <w:p w14:paraId="597CB9E8" w14:textId="7BC15EBB" w:rsidR="003421D9" w:rsidRDefault="003421D9" w:rsidP="00747849">
            <w:r>
              <w:rPr>
                <w:rFonts w:hint="eastAsia"/>
              </w:rPr>
              <w:t>用户不在聊天室中</w:t>
            </w:r>
          </w:p>
        </w:tc>
      </w:tr>
      <w:tr w:rsidR="003421D9" w14:paraId="20BC5444" w14:textId="77777777" w:rsidTr="00747849">
        <w:tc>
          <w:tcPr>
            <w:tcW w:w="4148" w:type="dxa"/>
          </w:tcPr>
          <w:p w14:paraId="76F7461A" w14:textId="45E1730F" w:rsidR="003421D9" w:rsidRDefault="003421D9" w:rsidP="00747849">
            <w:pPr>
              <w:jc w:val="center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4148" w:type="dxa"/>
          </w:tcPr>
          <w:p w14:paraId="074943D7" w14:textId="78956F42" w:rsidR="003421D9" w:rsidRDefault="003421D9" w:rsidP="00747849">
            <w:r>
              <w:rPr>
                <w:rFonts w:hint="eastAsia"/>
              </w:rPr>
              <w:t>用户被聊天室封禁</w:t>
            </w:r>
          </w:p>
        </w:tc>
      </w:tr>
      <w:tr w:rsidR="003B5FA6" w14:paraId="0C153F23" w14:textId="77777777" w:rsidTr="00747849">
        <w:tc>
          <w:tcPr>
            <w:tcW w:w="4148" w:type="dxa"/>
          </w:tcPr>
          <w:p w14:paraId="26006FEA" w14:textId="0EF89D57" w:rsidR="003B5FA6" w:rsidRDefault="003B5FA6" w:rsidP="00747849">
            <w:pPr>
              <w:jc w:val="center"/>
            </w:pP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4148" w:type="dxa"/>
          </w:tcPr>
          <w:p w14:paraId="79D218FB" w14:textId="73033431" w:rsidR="003B5FA6" w:rsidRDefault="003B5FA6" w:rsidP="00747849">
            <w:r>
              <w:rPr>
                <w:rFonts w:hint="eastAsia"/>
              </w:rPr>
              <w:t>未知错误</w:t>
            </w:r>
          </w:p>
        </w:tc>
      </w:tr>
    </w:tbl>
    <w:p w14:paraId="12479049" w14:textId="77777777" w:rsidR="00747849" w:rsidRPr="00747849" w:rsidRDefault="00747849" w:rsidP="00747849"/>
    <w:p w14:paraId="67DF21F1" w14:textId="41A0DE02" w:rsidR="00A15E84" w:rsidRDefault="00A15E84" w:rsidP="00A15E84">
      <w:pPr>
        <w:pStyle w:val="4"/>
      </w:pPr>
      <w:r>
        <w:rPr>
          <w:rFonts w:hint="eastAsia"/>
        </w:rPr>
        <w:t>3</w:t>
      </w:r>
      <w:r>
        <w:t xml:space="preserve">.1.1.4 </w:t>
      </w:r>
      <w:r>
        <w:rPr>
          <w:rFonts w:hint="eastAsia"/>
        </w:rPr>
        <w:t>DTO</w:t>
      </w:r>
    </w:p>
    <w:p w14:paraId="5371DD6C" w14:textId="26224196" w:rsidR="00972EC4" w:rsidRDefault="00972EC4" w:rsidP="00972EC4">
      <w:pPr>
        <w:pStyle w:val="5"/>
      </w:pPr>
      <w:r>
        <w:rPr>
          <w:rFonts w:hint="eastAsia"/>
        </w:rPr>
        <w:t>3</w:t>
      </w:r>
      <w:r>
        <w:t xml:space="preserve">.1.1.4.1 </w:t>
      </w:r>
      <w:r>
        <w:rPr>
          <w:rFonts w:hint="eastAsia"/>
        </w:rPr>
        <w:t>UserDTO用户数据通讯接口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72EC4" w14:paraId="3E741E47" w14:textId="77777777" w:rsidTr="00972EC4">
        <w:tc>
          <w:tcPr>
            <w:tcW w:w="4148" w:type="dxa"/>
          </w:tcPr>
          <w:p w14:paraId="791724D9" w14:textId="591318B1" w:rsidR="00972EC4" w:rsidRPr="00972EC4" w:rsidRDefault="00972EC4" w:rsidP="00972EC4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4148" w:type="dxa"/>
          </w:tcPr>
          <w:p w14:paraId="07ED8781" w14:textId="42AEDF3B" w:rsidR="00972EC4" w:rsidRPr="00972EC4" w:rsidRDefault="00972EC4" w:rsidP="00972EC4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含义</w:t>
            </w:r>
          </w:p>
        </w:tc>
      </w:tr>
      <w:tr w:rsidR="00972EC4" w14:paraId="23C851E8" w14:textId="77777777" w:rsidTr="00972EC4">
        <w:tc>
          <w:tcPr>
            <w:tcW w:w="4148" w:type="dxa"/>
          </w:tcPr>
          <w:p w14:paraId="07BA6F66" w14:textId="4256F093" w:rsidR="00972EC4" w:rsidRDefault="006053D9" w:rsidP="00972EC4">
            <w:pPr>
              <w:jc w:val="center"/>
            </w:pP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4148" w:type="dxa"/>
          </w:tcPr>
          <w:p w14:paraId="16505B39" w14:textId="77B47F0C" w:rsidR="00972EC4" w:rsidRDefault="006053D9" w:rsidP="00972EC4">
            <w:r>
              <w:rPr>
                <w:rFonts w:hint="eastAsia"/>
              </w:rPr>
              <w:t>用户标识符</w:t>
            </w:r>
          </w:p>
        </w:tc>
      </w:tr>
      <w:tr w:rsidR="00972EC4" w14:paraId="26E8324B" w14:textId="77777777" w:rsidTr="00972EC4">
        <w:tc>
          <w:tcPr>
            <w:tcW w:w="4148" w:type="dxa"/>
          </w:tcPr>
          <w:p w14:paraId="56FAED99" w14:textId="627AF508" w:rsidR="00972EC4" w:rsidRDefault="006053D9" w:rsidP="00972EC4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4148" w:type="dxa"/>
          </w:tcPr>
          <w:p w14:paraId="7379E8E3" w14:textId="22170F8C" w:rsidR="00972EC4" w:rsidRDefault="006053D9" w:rsidP="00972EC4">
            <w:r>
              <w:rPr>
                <w:rFonts w:hint="eastAsia"/>
              </w:rPr>
              <w:t>用户名</w:t>
            </w:r>
          </w:p>
        </w:tc>
      </w:tr>
      <w:tr w:rsidR="00972EC4" w14:paraId="2EE57575" w14:textId="77777777" w:rsidTr="00972EC4">
        <w:tc>
          <w:tcPr>
            <w:tcW w:w="4148" w:type="dxa"/>
          </w:tcPr>
          <w:p w14:paraId="34DE3B64" w14:textId="69BC26F4" w:rsidR="00972EC4" w:rsidRDefault="006053D9" w:rsidP="00972EC4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4148" w:type="dxa"/>
          </w:tcPr>
          <w:p w14:paraId="4C99447E" w14:textId="722F4836" w:rsidR="00972EC4" w:rsidRDefault="006053D9" w:rsidP="00972EC4">
            <w:r>
              <w:rPr>
                <w:rFonts w:hint="eastAsia"/>
              </w:rPr>
              <w:t>用户密码</w:t>
            </w:r>
          </w:p>
        </w:tc>
      </w:tr>
      <w:tr w:rsidR="00972EC4" w14:paraId="5B82817B" w14:textId="77777777" w:rsidTr="00972EC4">
        <w:tc>
          <w:tcPr>
            <w:tcW w:w="4148" w:type="dxa"/>
          </w:tcPr>
          <w:p w14:paraId="33D7E19F" w14:textId="1AF23D33" w:rsidR="00972EC4" w:rsidRDefault="006053D9" w:rsidP="00972EC4">
            <w:pPr>
              <w:jc w:val="center"/>
            </w:pPr>
            <w:r>
              <w:rPr>
                <w:rFonts w:hint="eastAsia"/>
              </w:rPr>
              <w:t>avatar</w:t>
            </w:r>
          </w:p>
        </w:tc>
        <w:tc>
          <w:tcPr>
            <w:tcW w:w="4148" w:type="dxa"/>
          </w:tcPr>
          <w:p w14:paraId="7BF75B9D" w14:textId="7B343895" w:rsidR="00972EC4" w:rsidRDefault="006053D9" w:rsidP="00972EC4">
            <w:r>
              <w:rPr>
                <w:rFonts w:hint="eastAsia"/>
              </w:rPr>
              <w:t>用户头像</w:t>
            </w:r>
          </w:p>
        </w:tc>
      </w:tr>
    </w:tbl>
    <w:p w14:paraId="0B3AEBF1" w14:textId="78EF5BEE" w:rsidR="00972EC4" w:rsidRDefault="006053D9" w:rsidP="006053D9">
      <w:pPr>
        <w:pStyle w:val="5"/>
      </w:pPr>
      <w:r>
        <w:rPr>
          <w:rFonts w:hint="eastAsia"/>
        </w:rPr>
        <w:lastRenderedPageBreak/>
        <w:t>3</w:t>
      </w:r>
      <w:r>
        <w:t>.1.1.4.2 ChatroomDTO</w:t>
      </w:r>
      <w:r>
        <w:rPr>
          <w:rFonts w:hint="eastAsia"/>
        </w:rPr>
        <w:t>聊天</w:t>
      </w:r>
      <w:proofErr w:type="gramStart"/>
      <w:r>
        <w:rPr>
          <w:rFonts w:hint="eastAsia"/>
        </w:rPr>
        <w:t>室数据</w:t>
      </w:r>
      <w:proofErr w:type="gramEnd"/>
      <w:r>
        <w:rPr>
          <w:rFonts w:hint="eastAsia"/>
        </w:rPr>
        <w:t>通讯接口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50483" w14:paraId="72C4D844" w14:textId="77777777" w:rsidTr="00912008">
        <w:tc>
          <w:tcPr>
            <w:tcW w:w="4148" w:type="dxa"/>
          </w:tcPr>
          <w:p w14:paraId="3AABBD64" w14:textId="77777777" w:rsidR="00E50483" w:rsidRPr="00972EC4" w:rsidRDefault="00E50483" w:rsidP="00912008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4148" w:type="dxa"/>
          </w:tcPr>
          <w:p w14:paraId="698D74C0" w14:textId="77777777" w:rsidR="00E50483" w:rsidRPr="00972EC4" w:rsidRDefault="00E50483" w:rsidP="00912008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含义</w:t>
            </w:r>
          </w:p>
        </w:tc>
      </w:tr>
      <w:tr w:rsidR="00E50483" w14:paraId="24943D42" w14:textId="77777777" w:rsidTr="00912008">
        <w:tc>
          <w:tcPr>
            <w:tcW w:w="4148" w:type="dxa"/>
          </w:tcPr>
          <w:p w14:paraId="04A9A5D6" w14:textId="13A10B36" w:rsidR="00E50483" w:rsidRDefault="00E50483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4148" w:type="dxa"/>
          </w:tcPr>
          <w:p w14:paraId="7B4BC367" w14:textId="13E834DF" w:rsidR="00E50483" w:rsidRDefault="00E50483" w:rsidP="00912008">
            <w:r>
              <w:rPr>
                <w:rFonts w:hint="eastAsia"/>
              </w:rPr>
              <w:t>聊天室标识符</w:t>
            </w:r>
          </w:p>
        </w:tc>
      </w:tr>
      <w:tr w:rsidR="00E50483" w14:paraId="4D957F24" w14:textId="77777777" w:rsidTr="00912008">
        <w:tc>
          <w:tcPr>
            <w:tcW w:w="4148" w:type="dxa"/>
          </w:tcPr>
          <w:p w14:paraId="65FEC3BF" w14:textId="2DB0569A" w:rsidR="00E50483" w:rsidRDefault="00E50483" w:rsidP="00912008">
            <w:pPr>
              <w:jc w:val="center"/>
            </w:pPr>
            <w:r>
              <w:rPr>
                <w:rFonts w:hint="eastAsia"/>
              </w:rPr>
              <w:t>title</w:t>
            </w:r>
          </w:p>
        </w:tc>
        <w:tc>
          <w:tcPr>
            <w:tcW w:w="4148" w:type="dxa"/>
          </w:tcPr>
          <w:p w14:paraId="79A86E1E" w14:textId="5768C3EB" w:rsidR="00E50483" w:rsidRDefault="00E50483" w:rsidP="00912008">
            <w:r>
              <w:rPr>
                <w:rFonts w:hint="eastAsia"/>
              </w:rPr>
              <w:t>聊天室标题</w:t>
            </w:r>
          </w:p>
        </w:tc>
      </w:tr>
      <w:tr w:rsidR="00E50483" w14:paraId="023B3A2C" w14:textId="77777777" w:rsidTr="00912008">
        <w:tc>
          <w:tcPr>
            <w:tcW w:w="4148" w:type="dxa"/>
          </w:tcPr>
          <w:p w14:paraId="7B3B66DC" w14:textId="13F0154D" w:rsidR="00E50483" w:rsidRDefault="00E50483" w:rsidP="00912008">
            <w:pPr>
              <w:jc w:val="center"/>
            </w:pPr>
            <w:r>
              <w:rPr>
                <w:rFonts w:hint="eastAsia"/>
              </w:rPr>
              <w:t>icon</w:t>
            </w:r>
          </w:p>
        </w:tc>
        <w:tc>
          <w:tcPr>
            <w:tcW w:w="4148" w:type="dxa"/>
          </w:tcPr>
          <w:p w14:paraId="30E5FD82" w14:textId="52ACF09D" w:rsidR="00E50483" w:rsidRDefault="00E50483" w:rsidP="00912008">
            <w:r>
              <w:rPr>
                <w:rFonts w:hint="eastAsia"/>
              </w:rPr>
              <w:t>聊天室图标</w:t>
            </w:r>
          </w:p>
        </w:tc>
      </w:tr>
      <w:tr w:rsidR="00E50483" w14:paraId="72558663" w14:textId="77777777" w:rsidTr="00912008">
        <w:tc>
          <w:tcPr>
            <w:tcW w:w="4148" w:type="dxa"/>
          </w:tcPr>
          <w:p w14:paraId="35336A93" w14:textId="702E62F2" w:rsidR="00E50483" w:rsidRDefault="00E50483" w:rsidP="00912008">
            <w:pPr>
              <w:jc w:val="center"/>
            </w:pPr>
            <w:r>
              <w:rPr>
                <w:rFonts w:hint="eastAsia"/>
              </w:rPr>
              <w:t>comment</w:t>
            </w:r>
          </w:p>
        </w:tc>
        <w:tc>
          <w:tcPr>
            <w:tcW w:w="4148" w:type="dxa"/>
          </w:tcPr>
          <w:p w14:paraId="108C52EA" w14:textId="15F53FDC" w:rsidR="00E50483" w:rsidRDefault="00E50483" w:rsidP="00912008">
            <w:r>
              <w:rPr>
                <w:rFonts w:hint="eastAsia"/>
              </w:rPr>
              <w:t>聊天室简介</w:t>
            </w:r>
          </w:p>
        </w:tc>
      </w:tr>
      <w:tr w:rsidR="00E50483" w14:paraId="2CCEC789" w14:textId="77777777" w:rsidTr="00912008">
        <w:tc>
          <w:tcPr>
            <w:tcW w:w="4148" w:type="dxa"/>
          </w:tcPr>
          <w:p w14:paraId="35126DA7" w14:textId="1D2F4AAE" w:rsidR="00E50483" w:rsidRDefault="00E50483" w:rsidP="00912008">
            <w:pPr>
              <w:jc w:val="center"/>
            </w:pPr>
            <w:r>
              <w:rPr>
                <w:rFonts w:hint="eastAsia"/>
              </w:rPr>
              <w:t>m</w:t>
            </w:r>
            <w:r>
              <w:t>ax_user</w:t>
            </w:r>
          </w:p>
        </w:tc>
        <w:tc>
          <w:tcPr>
            <w:tcW w:w="4148" w:type="dxa"/>
          </w:tcPr>
          <w:p w14:paraId="1F0563B5" w14:textId="7C3B26D2" w:rsidR="00E50483" w:rsidRDefault="00E50483" w:rsidP="00912008">
            <w:r>
              <w:rPr>
                <w:rFonts w:hint="eastAsia"/>
              </w:rPr>
              <w:t>聊天</w:t>
            </w:r>
            <w:proofErr w:type="gramStart"/>
            <w:r>
              <w:rPr>
                <w:rFonts w:hint="eastAsia"/>
              </w:rPr>
              <w:t>室最大</w:t>
            </w:r>
            <w:proofErr w:type="gramEnd"/>
            <w:r>
              <w:rPr>
                <w:rFonts w:hint="eastAsia"/>
              </w:rPr>
              <w:t>用户数</w:t>
            </w:r>
          </w:p>
        </w:tc>
      </w:tr>
      <w:tr w:rsidR="00E50483" w14:paraId="7524E78B" w14:textId="77777777" w:rsidTr="00912008">
        <w:tc>
          <w:tcPr>
            <w:tcW w:w="4148" w:type="dxa"/>
          </w:tcPr>
          <w:p w14:paraId="00898D84" w14:textId="23D3BC2E" w:rsidR="00E50483" w:rsidRDefault="00E50483" w:rsidP="00912008">
            <w:pPr>
              <w:jc w:val="center"/>
            </w:pPr>
            <w:r>
              <w:rPr>
                <w:rFonts w:hint="eastAsia"/>
              </w:rPr>
              <w:t>admin</w:t>
            </w:r>
          </w:p>
        </w:tc>
        <w:tc>
          <w:tcPr>
            <w:tcW w:w="4148" w:type="dxa"/>
          </w:tcPr>
          <w:p w14:paraId="3806BA46" w14:textId="123CC68F" w:rsidR="00E50483" w:rsidRDefault="00E50483" w:rsidP="00912008">
            <w:r>
              <w:rPr>
                <w:rFonts w:hint="eastAsia"/>
              </w:rPr>
              <w:t>聊天室管理员</w:t>
            </w:r>
          </w:p>
        </w:tc>
      </w:tr>
      <w:tr w:rsidR="00E50483" w14:paraId="5F1944A6" w14:textId="77777777" w:rsidTr="00912008">
        <w:tc>
          <w:tcPr>
            <w:tcW w:w="4148" w:type="dxa"/>
          </w:tcPr>
          <w:p w14:paraId="7D0F991D" w14:textId="20CCED5F" w:rsidR="00E50483" w:rsidRDefault="00E50483" w:rsidP="00912008">
            <w:pPr>
              <w:jc w:val="center"/>
            </w:pPr>
            <w:r>
              <w:rPr>
                <w:rFonts w:hint="eastAsia"/>
              </w:rPr>
              <w:t>total</w:t>
            </w:r>
            <w:r>
              <w:t>_user</w:t>
            </w:r>
          </w:p>
        </w:tc>
        <w:tc>
          <w:tcPr>
            <w:tcW w:w="4148" w:type="dxa"/>
          </w:tcPr>
          <w:p w14:paraId="5A71E98A" w14:textId="2E26A649" w:rsidR="00E50483" w:rsidRDefault="00E50483" w:rsidP="00912008">
            <w:r>
              <w:rPr>
                <w:rFonts w:hint="eastAsia"/>
              </w:rPr>
              <w:t>聊天室在线用户数</w:t>
            </w:r>
          </w:p>
        </w:tc>
      </w:tr>
      <w:tr w:rsidR="00E50483" w14:paraId="1454411A" w14:textId="77777777" w:rsidTr="00912008">
        <w:tc>
          <w:tcPr>
            <w:tcW w:w="4148" w:type="dxa"/>
          </w:tcPr>
          <w:p w14:paraId="01912AC9" w14:textId="7F5246C7" w:rsidR="00E50483" w:rsidRDefault="00E50483" w:rsidP="00912008">
            <w:pPr>
              <w:jc w:val="center"/>
            </w:pPr>
            <w:r>
              <w:rPr>
                <w:rFonts w:hint="eastAsia"/>
              </w:rPr>
              <w:t>onlines</w:t>
            </w:r>
          </w:p>
        </w:tc>
        <w:tc>
          <w:tcPr>
            <w:tcW w:w="4148" w:type="dxa"/>
          </w:tcPr>
          <w:p w14:paraId="39232521" w14:textId="748206B3" w:rsidR="00E50483" w:rsidRDefault="00E50483" w:rsidP="00912008">
            <w:r>
              <w:rPr>
                <w:rFonts w:hint="eastAsia"/>
              </w:rPr>
              <w:t>聊天室在线用户</w:t>
            </w:r>
          </w:p>
        </w:tc>
      </w:tr>
    </w:tbl>
    <w:p w14:paraId="11A6B9E4" w14:textId="34DB5EE9" w:rsidR="006053D9" w:rsidRDefault="00E50483" w:rsidP="00E50483">
      <w:pPr>
        <w:pStyle w:val="5"/>
      </w:pPr>
      <w:bookmarkStart w:id="23" w:name="_3.1.1.4.3_MessageDTO消息数据通讯接口"/>
      <w:bookmarkEnd w:id="23"/>
      <w:r>
        <w:rPr>
          <w:rFonts w:hint="eastAsia"/>
        </w:rPr>
        <w:t>3</w:t>
      </w:r>
      <w:r>
        <w:t>.1.1.4.3 MessageDTO</w:t>
      </w:r>
      <w:r>
        <w:rPr>
          <w:rFonts w:hint="eastAsia"/>
        </w:rPr>
        <w:t>消息数据通讯接口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50483" w14:paraId="308DE262" w14:textId="77777777" w:rsidTr="00912008">
        <w:tc>
          <w:tcPr>
            <w:tcW w:w="4148" w:type="dxa"/>
          </w:tcPr>
          <w:p w14:paraId="4475F5D2" w14:textId="77777777" w:rsidR="00E50483" w:rsidRPr="00972EC4" w:rsidRDefault="00E50483" w:rsidP="00912008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4148" w:type="dxa"/>
          </w:tcPr>
          <w:p w14:paraId="7C6457EC" w14:textId="77777777" w:rsidR="00E50483" w:rsidRPr="00972EC4" w:rsidRDefault="00E50483" w:rsidP="00912008">
            <w:pPr>
              <w:jc w:val="center"/>
              <w:rPr>
                <w:b/>
                <w:bCs/>
              </w:rPr>
            </w:pPr>
            <w:r w:rsidRPr="00972EC4">
              <w:rPr>
                <w:rFonts w:hint="eastAsia"/>
                <w:b/>
                <w:bCs/>
              </w:rPr>
              <w:t>字段含义</w:t>
            </w:r>
          </w:p>
        </w:tc>
      </w:tr>
      <w:tr w:rsidR="00E50483" w14:paraId="1D111F0A" w14:textId="77777777" w:rsidTr="00912008">
        <w:tc>
          <w:tcPr>
            <w:tcW w:w="4148" w:type="dxa"/>
          </w:tcPr>
          <w:p w14:paraId="4E32A7F0" w14:textId="47522DCF" w:rsidR="00E50483" w:rsidRDefault="00E50483" w:rsidP="00912008">
            <w:pPr>
              <w:jc w:val="center"/>
            </w:pPr>
            <w:r>
              <w:t>messageId</w:t>
            </w:r>
          </w:p>
        </w:tc>
        <w:tc>
          <w:tcPr>
            <w:tcW w:w="4148" w:type="dxa"/>
          </w:tcPr>
          <w:p w14:paraId="08616FF7" w14:textId="76078BDB" w:rsidR="00E50483" w:rsidRDefault="00E50483" w:rsidP="00912008">
            <w:r>
              <w:rPr>
                <w:rFonts w:hint="eastAsia"/>
              </w:rPr>
              <w:t>消息标识符</w:t>
            </w:r>
          </w:p>
        </w:tc>
      </w:tr>
      <w:tr w:rsidR="00E50483" w14:paraId="3209EF01" w14:textId="77777777" w:rsidTr="00912008">
        <w:tc>
          <w:tcPr>
            <w:tcW w:w="4148" w:type="dxa"/>
          </w:tcPr>
          <w:p w14:paraId="34E080F9" w14:textId="42BD8729" w:rsidR="00E50483" w:rsidRDefault="00E50483" w:rsidP="00912008">
            <w:pPr>
              <w:jc w:val="center"/>
            </w:pPr>
            <w:r>
              <w:t>chatroom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4148" w:type="dxa"/>
          </w:tcPr>
          <w:p w14:paraId="23C0AF18" w14:textId="7A9653A1" w:rsidR="00E50483" w:rsidRDefault="00E50483" w:rsidP="00912008">
            <w:r>
              <w:rPr>
                <w:rFonts w:hint="eastAsia"/>
              </w:rPr>
              <w:t>聊天室标识符</w:t>
            </w:r>
          </w:p>
        </w:tc>
      </w:tr>
      <w:tr w:rsidR="00E50483" w14:paraId="0CD9C25D" w14:textId="77777777" w:rsidTr="00912008">
        <w:tc>
          <w:tcPr>
            <w:tcW w:w="4148" w:type="dxa"/>
          </w:tcPr>
          <w:p w14:paraId="4222D78C" w14:textId="23223E15" w:rsidR="00E50483" w:rsidRDefault="00E50483" w:rsidP="00912008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4148" w:type="dxa"/>
          </w:tcPr>
          <w:p w14:paraId="4DB3FC10" w14:textId="6AA2D59D" w:rsidR="00E50483" w:rsidRDefault="00E50483" w:rsidP="00912008">
            <w:r>
              <w:rPr>
                <w:rFonts w:hint="eastAsia"/>
              </w:rPr>
              <w:t>消息类型</w:t>
            </w:r>
          </w:p>
        </w:tc>
      </w:tr>
      <w:tr w:rsidR="00E50483" w14:paraId="5336D4B8" w14:textId="77777777" w:rsidTr="00912008">
        <w:tc>
          <w:tcPr>
            <w:tcW w:w="4148" w:type="dxa"/>
          </w:tcPr>
          <w:p w14:paraId="19022761" w14:textId="2CC143BC" w:rsidR="00E50483" w:rsidRDefault="00E50483" w:rsidP="00912008">
            <w:pPr>
              <w:jc w:val="center"/>
            </w:pPr>
            <w:r>
              <w:rPr>
                <w:rFonts w:hint="eastAsia"/>
              </w:rPr>
              <w:t>content</w:t>
            </w:r>
          </w:p>
        </w:tc>
        <w:tc>
          <w:tcPr>
            <w:tcW w:w="4148" w:type="dxa"/>
          </w:tcPr>
          <w:p w14:paraId="02AD738F" w14:textId="4893062A" w:rsidR="00E50483" w:rsidRDefault="00E50483" w:rsidP="00912008">
            <w:r>
              <w:rPr>
                <w:rFonts w:hint="eastAsia"/>
              </w:rPr>
              <w:t>消息内容</w:t>
            </w:r>
          </w:p>
        </w:tc>
      </w:tr>
      <w:tr w:rsidR="00E50483" w14:paraId="515DC42E" w14:textId="77777777" w:rsidTr="00912008">
        <w:tc>
          <w:tcPr>
            <w:tcW w:w="4148" w:type="dxa"/>
          </w:tcPr>
          <w:p w14:paraId="182602C8" w14:textId="26648D6D" w:rsidR="00E50483" w:rsidRDefault="00E50483" w:rsidP="00912008">
            <w:pPr>
              <w:jc w:val="center"/>
            </w:pPr>
            <w:r>
              <w:t>sender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4148" w:type="dxa"/>
          </w:tcPr>
          <w:p w14:paraId="05455F18" w14:textId="59E64E96" w:rsidR="00E50483" w:rsidRDefault="00E50483" w:rsidP="00912008">
            <w:r>
              <w:rPr>
                <w:rFonts w:hint="eastAsia"/>
              </w:rPr>
              <w:t>发送者标识符</w:t>
            </w:r>
          </w:p>
        </w:tc>
      </w:tr>
      <w:tr w:rsidR="00E50483" w14:paraId="09FE5A25" w14:textId="77777777" w:rsidTr="00912008">
        <w:tc>
          <w:tcPr>
            <w:tcW w:w="4148" w:type="dxa"/>
          </w:tcPr>
          <w:p w14:paraId="0500EA18" w14:textId="7DD4EB4B" w:rsidR="00E50483" w:rsidRDefault="00E50483" w:rsidP="00912008">
            <w:pPr>
              <w:jc w:val="center"/>
            </w:pPr>
            <w:r>
              <w:rPr>
                <w:rFonts w:hint="eastAsia"/>
              </w:rPr>
              <w:t>timestamp</w:t>
            </w:r>
          </w:p>
        </w:tc>
        <w:tc>
          <w:tcPr>
            <w:tcW w:w="4148" w:type="dxa"/>
          </w:tcPr>
          <w:p w14:paraId="0F21426F" w14:textId="5F972EA9" w:rsidR="00E50483" w:rsidRDefault="00E50483" w:rsidP="00912008">
            <w:r>
              <w:rPr>
                <w:rFonts w:hint="eastAsia"/>
              </w:rPr>
              <w:t>发送时间</w:t>
            </w:r>
          </w:p>
        </w:tc>
      </w:tr>
    </w:tbl>
    <w:p w14:paraId="5ED4DF51" w14:textId="77777777" w:rsidR="00E50483" w:rsidRPr="00E50483" w:rsidRDefault="00E50483" w:rsidP="00E50483"/>
    <w:p w14:paraId="407C48CD" w14:textId="530FA005" w:rsidR="00824591" w:rsidRDefault="00824591" w:rsidP="00824591">
      <w:pPr>
        <w:pStyle w:val="3"/>
      </w:pPr>
      <w:bookmarkStart w:id="24" w:name="_Toc123139118"/>
      <w:r>
        <w:rPr>
          <w:rFonts w:hint="eastAsia"/>
        </w:rPr>
        <w:t>3</w:t>
      </w:r>
      <w:r>
        <w:t>.1.</w:t>
      </w:r>
      <w:r w:rsidR="00A71123">
        <w:t>2</w:t>
      </w:r>
      <w:r>
        <w:t xml:space="preserve"> </w:t>
      </w:r>
      <w:r>
        <w:rPr>
          <w:rFonts w:hint="eastAsia"/>
        </w:rPr>
        <w:t>用户登录</w:t>
      </w:r>
      <w:bookmarkEnd w:id="2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272159" w14:paraId="4C4F49D4" w14:textId="77777777" w:rsidTr="00272159">
        <w:tc>
          <w:tcPr>
            <w:tcW w:w="2074" w:type="dxa"/>
          </w:tcPr>
          <w:p w14:paraId="6FEBAA5E" w14:textId="077870C0" w:rsidR="00272159" w:rsidRPr="00272159" w:rsidRDefault="00272159" w:rsidP="00272159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3EF3C3AC" w14:textId="64111F22" w:rsidR="00272159" w:rsidRDefault="00272159" w:rsidP="00272159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28A68111" w14:textId="795987DE" w:rsidR="00272159" w:rsidRPr="00272159" w:rsidRDefault="00272159" w:rsidP="00272159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16B22C04" w14:textId="7FE4522F" w:rsidR="00272159" w:rsidRDefault="00272159" w:rsidP="00272159">
            <w:r>
              <w:rPr>
                <w:rFonts w:hint="eastAsia"/>
              </w:rPr>
              <w:t>POST</w:t>
            </w:r>
          </w:p>
        </w:tc>
      </w:tr>
      <w:tr w:rsidR="00272159" w14:paraId="20E06438" w14:textId="77777777" w:rsidTr="00811671">
        <w:tc>
          <w:tcPr>
            <w:tcW w:w="2074" w:type="dxa"/>
          </w:tcPr>
          <w:p w14:paraId="18D02295" w14:textId="275575C2" w:rsidR="00272159" w:rsidRPr="00272159" w:rsidRDefault="00272159" w:rsidP="00272159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07B0B36F" w14:textId="31DEBF1C" w:rsidR="00272159" w:rsidRDefault="00272159" w:rsidP="00272159">
            <w:r>
              <w:rPr>
                <w:rFonts w:hint="eastAsia"/>
              </w:rPr>
              <w:t>/</w:t>
            </w:r>
            <w:r>
              <w:t>api/login</w:t>
            </w:r>
          </w:p>
        </w:tc>
      </w:tr>
      <w:tr w:rsidR="0004294C" w14:paraId="311A4A87" w14:textId="77777777" w:rsidTr="00FA21E0">
        <w:trPr>
          <w:trHeight w:val="166"/>
        </w:trPr>
        <w:tc>
          <w:tcPr>
            <w:tcW w:w="2074" w:type="dxa"/>
            <w:vMerge w:val="restart"/>
          </w:tcPr>
          <w:p w14:paraId="5B718957" w14:textId="66D7D4AB" w:rsidR="0004294C" w:rsidRPr="0097745D" w:rsidRDefault="0004294C" w:rsidP="0097745D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363FF2FC" w14:textId="4E598A15" w:rsidR="0004294C" w:rsidRPr="0004294C" w:rsidRDefault="0004294C" w:rsidP="0004294C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529D698" w14:textId="5C132DFB" w:rsidR="0004294C" w:rsidRPr="0004294C" w:rsidRDefault="0004294C" w:rsidP="0004294C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04294C" w14:paraId="323DC312" w14:textId="77777777" w:rsidTr="00FA21E0">
        <w:trPr>
          <w:trHeight w:val="165"/>
        </w:trPr>
        <w:tc>
          <w:tcPr>
            <w:tcW w:w="2074" w:type="dxa"/>
            <w:vMerge/>
          </w:tcPr>
          <w:p w14:paraId="18609F4F" w14:textId="77777777" w:rsidR="0004294C" w:rsidRPr="0097745D" w:rsidRDefault="0004294C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A039E72" w14:textId="07F3C283" w:rsidR="0004294C" w:rsidRDefault="00DD521E" w:rsidP="00272159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DCC509F" w14:textId="3BA2A794" w:rsidR="0004294C" w:rsidRDefault="0004294C" w:rsidP="00272159"/>
        </w:tc>
      </w:tr>
      <w:tr w:rsidR="0004294C" w14:paraId="7332F59E" w14:textId="77777777" w:rsidTr="0059609A">
        <w:tc>
          <w:tcPr>
            <w:tcW w:w="8296" w:type="dxa"/>
            <w:gridSpan w:val="5"/>
          </w:tcPr>
          <w:p w14:paraId="2E46F508" w14:textId="77777777" w:rsidR="0004294C" w:rsidRDefault="0004294C" w:rsidP="00272159"/>
        </w:tc>
      </w:tr>
      <w:tr w:rsidR="0004294C" w14:paraId="1E535D9B" w14:textId="77777777" w:rsidTr="00397563">
        <w:trPr>
          <w:trHeight w:val="166"/>
        </w:trPr>
        <w:tc>
          <w:tcPr>
            <w:tcW w:w="2074" w:type="dxa"/>
            <w:vMerge w:val="restart"/>
          </w:tcPr>
          <w:p w14:paraId="58A9F78E" w14:textId="7B5D5291" w:rsidR="0004294C" w:rsidRPr="0097745D" w:rsidRDefault="0004294C" w:rsidP="0097745D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16B1DF6F" w14:textId="54A277CC" w:rsidR="0004294C" w:rsidRPr="0004294C" w:rsidRDefault="0004294C" w:rsidP="0004294C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C546FD8" w14:textId="77DAB615" w:rsidR="0004294C" w:rsidRPr="0004294C" w:rsidRDefault="0004294C" w:rsidP="0004294C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04294C" w14:paraId="1139019A" w14:textId="77777777" w:rsidTr="00397563">
        <w:trPr>
          <w:trHeight w:val="165"/>
        </w:trPr>
        <w:tc>
          <w:tcPr>
            <w:tcW w:w="2074" w:type="dxa"/>
            <w:vMerge/>
          </w:tcPr>
          <w:p w14:paraId="1B26BDD6" w14:textId="77777777" w:rsidR="0004294C" w:rsidRPr="0097745D" w:rsidRDefault="0004294C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9CE5952" w14:textId="2D79C759" w:rsidR="0004294C" w:rsidRDefault="00DD521E" w:rsidP="0097745D">
            <w:pPr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384D86CC" w14:textId="270EB1F9" w:rsidR="0004294C" w:rsidRDefault="0004294C" w:rsidP="0097745D">
            <w:pPr>
              <w:jc w:val="left"/>
            </w:pPr>
          </w:p>
        </w:tc>
      </w:tr>
      <w:tr w:rsidR="00742DDB" w14:paraId="0B1ADE28" w14:textId="77777777" w:rsidTr="00F72AEE">
        <w:tc>
          <w:tcPr>
            <w:tcW w:w="8296" w:type="dxa"/>
            <w:gridSpan w:val="5"/>
          </w:tcPr>
          <w:p w14:paraId="4AC1E27E" w14:textId="77777777" w:rsidR="00742DDB" w:rsidRDefault="00742DDB" w:rsidP="0097745D">
            <w:pPr>
              <w:jc w:val="left"/>
            </w:pPr>
          </w:p>
        </w:tc>
      </w:tr>
      <w:tr w:rsidR="00742DDB" w14:paraId="744EEE1A" w14:textId="77777777" w:rsidTr="005625BF">
        <w:trPr>
          <w:trHeight w:val="111"/>
        </w:trPr>
        <w:tc>
          <w:tcPr>
            <w:tcW w:w="2074" w:type="dxa"/>
            <w:vMerge w:val="restart"/>
          </w:tcPr>
          <w:p w14:paraId="7F3AB642" w14:textId="41A0FE65" w:rsidR="00742DDB" w:rsidRPr="0097745D" w:rsidRDefault="00742DDB" w:rsidP="0097745D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592C6412" w14:textId="6579C2D9" w:rsidR="00742DDB" w:rsidRPr="00742DDB" w:rsidRDefault="00742DDB" w:rsidP="00742DDB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DB783FB" w14:textId="0B34F4C6" w:rsidR="00742DDB" w:rsidRPr="00742DDB" w:rsidRDefault="00742DDB" w:rsidP="00742DDB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742DDB" w14:paraId="4DB2DE3E" w14:textId="77777777" w:rsidTr="005625BF">
        <w:trPr>
          <w:trHeight w:val="110"/>
        </w:trPr>
        <w:tc>
          <w:tcPr>
            <w:tcW w:w="2074" w:type="dxa"/>
            <w:vMerge/>
          </w:tcPr>
          <w:p w14:paraId="70F852D3" w14:textId="77777777" w:rsidR="00742DDB" w:rsidRPr="0097745D" w:rsidRDefault="00742DDB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F07D089" w14:textId="33E17E2B" w:rsidR="00742DDB" w:rsidRDefault="00DD521E" w:rsidP="00272159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018E5DD8" w14:textId="6CB2137B" w:rsidR="00742DDB" w:rsidRDefault="00DD521E" w:rsidP="00272159">
            <w:r>
              <w:rPr>
                <w:rFonts w:hint="eastAsia"/>
              </w:rPr>
              <w:t>用户名</w:t>
            </w:r>
          </w:p>
        </w:tc>
      </w:tr>
      <w:tr w:rsidR="00742DDB" w14:paraId="76042775" w14:textId="77777777" w:rsidTr="005625BF">
        <w:trPr>
          <w:trHeight w:val="110"/>
        </w:trPr>
        <w:tc>
          <w:tcPr>
            <w:tcW w:w="2074" w:type="dxa"/>
            <w:vMerge/>
          </w:tcPr>
          <w:p w14:paraId="6204C1E5" w14:textId="77777777" w:rsidR="00742DDB" w:rsidRPr="0097745D" w:rsidRDefault="00742DDB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5736F0D6" w14:textId="06A24A0D" w:rsidR="00742DDB" w:rsidRDefault="00DD521E" w:rsidP="00272159">
            <w:r>
              <w:rPr>
                <w:rFonts w:hint="eastAsia"/>
              </w:rPr>
              <w:t>password</w:t>
            </w:r>
          </w:p>
        </w:tc>
        <w:tc>
          <w:tcPr>
            <w:tcW w:w="3111" w:type="dxa"/>
            <w:gridSpan w:val="2"/>
          </w:tcPr>
          <w:p w14:paraId="6B8F5D88" w14:textId="1AFF8BA6" w:rsidR="00742DDB" w:rsidRDefault="00DD521E" w:rsidP="00272159">
            <w:r>
              <w:rPr>
                <w:rFonts w:hint="eastAsia"/>
              </w:rPr>
              <w:t>密码</w:t>
            </w:r>
          </w:p>
        </w:tc>
      </w:tr>
      <w:tr w:rsidR="00A71123" w14:paraId="3EC36384" w14:textId="77777777" w:rsidTr="00E73B61">
        <w:trPr>
          <w:trHeight w:val="110"/>
        </w:trPr>
        <w:tc>
          <w:tcPr>
            <w:tcW w:w="8296" w:type="dxa"/>
            <w:gridSpan w:val="5"/>
          </w:tcPr>
          <w:p w14:paraId="3CDB2912" w14:textId="77777777" w:rsidR="00A71123" w:rsidRDefault="00A71123" w:rsidP="00272159"/>
        </w:tc>
      </w:tr>
      <w:tr w:rsidR="00C71A60" w14:paraId="4B217297" w14:textId="77777777" w:rsidTr="002A3DD4">
        <w:trPr>
          <w:trHeight w:val="166"/>
        </w:trPr>
        <w:tc>
          <w:tcPr>
            <w:tcW w:w="2074" w:type="dxa"/>
            <w:vMerge w:val="restart"/>
          </w:tcPr>
          <w:p w14:paraId="2AE642A0" w14:textId="2C23374D" w:rsidR="00C71A60" w:rsidRPr="0097745D" w:rsidRDefault="00C71A60" w:rsidP="0097745D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47B4CE6D" w14:textId="7E6014A5" w:rsidR="00C71A60" w:rsidRPr="00A71123" w:rsidRDefault="00C71A60" w:rsidP="00A71123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A6E0E24" w14:textId="4704F11B" w:rsidR="00C71A60" w:rsidRPr="00A71123" w:rsidRDefault="00C71A60" w:rsidP="00A71123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C71A60" w14:paraId="0C6890F7" w14:textId="77777777" w:rsidTr="002A3DD4">
        <w:trPr>
          <w:trHeight w:val="165"/>
        </w:trPr>
        <w:tc>
          <w:tcPr>
            <w:tcW w:w="2074" w:type="dxa"/>
            <w:vMerge/>
          </w:tcPr>
          <w:p w14:paraId="01046568" w14:textId="77777777" w:rsidR="00C71A60" w:rsidRDefault="00C71A60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DF6CAFD" w14:textId="02D99751" w:rsidR="00C71A60" w:rsidRDefault="00C71A60" w:rsidP="00272159">
            <w:r>
              <w:rPr>
                <w:rFonts w:hint="eastAsia"/>
              </w:rPr>
              <w:t>t</w:t>
            </w:r>
            <w:r>
              <w:t>oken</w:t>
            </w:r>
          </w:p>
        </w:tc>
        <w:tc>
          <w:tcPr>
            <w:tcW w:w="3111" w:type="dxa"/>
            <w:gridSpan w:val="2"/>
          </w:tcPr>
          <w:p w14:paraId="20B2F4DD" w14:textId="565498B1" w:rsidR="00C71A60" w:rsidRDefault="00C71A60" w:rsidP="00272159">
            <w:r>
              <w:rPr>
                <w:rFonts w:hint="eastAsia"/>
              </w:rPr>
              <w:t>用户</w:t>
            </w:r>
            <w:r w:rsidR="00A857A1">
              <w:rPr>
                <w:rFonts w:hint="eastAsia"/>
              </w:rPr>
              <w:t>登录凭证</w:t>
            </w:r>
          </w:p>
        </w:tc>
      </w:tr>
      <w:tr w:rsidR="00C71A60" w14:paraId="54B9AA70" w14:textId="77777777" w:rsidTr="002A3DD4">
        <w:trPr>
          <w:trHeight w:val="165"/>
        </w:trPr>
        <w:tc>
          <w:tcPr>
            <w:tcW w:w="2074" w:type="dxa"/>
            <w:vMerge/>
          </w:tcPr>
          <w:p w14:paraId="3E9890AC" w14:textId="77777777" w:rsidR="00C71A60" w:rsidRDefault="00C71A60" w:rsidP="0097745D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DF2ECB9" w14:textId="492380A7" w:rsidR="00C71A60" w:rsidRDefault="00BE0F3A" w:rsidP="00272159">
            <w:r>
              <w:rPr>
                <w:rFonts w:hint="eastAsia"/>
              </w:rPr>
              <w:t>u</w:t>
            </w:r>
            <w:r>
              <w:t>id</w:t>
            </w:r>
          </w:p>
        </w:tc>
        <w:tc>
          <w:tcPr>
            <w:tcW w:w="3111" w:type="dxa"/>
            <w:gridSpan w:val="2"/>
          </w:tcPr>
          <w:p w14:paraId="6B707808" w14:textId="39D58926" w:rsidR="00C71A60" w:rsidRPr="00C71A60" w:rsidRDefault="00BE0F3A" w:rsidP="00272159">
            <w:r>
              <w:rPr>
                <w:rFonts w:hint="eastAsia"/>
              </w:rPr>
              <w:t>用户id</w:t>
            </w:r>
          </w:p>
        </w:tc>
      </w:tr>
    </w:tbl>
    <w:p w14:paraId="77AC1CBB" w14:textId="77777777" w:rsidR="00272159" w:rsidRPr="00272159" w:rsidRDefault="00272159" w:rsidP="00272159"/>
    <w:p w14:paraId="577A2E4B" w14:textId="16E8D469" w:rsidR="00824591" w:rsidRDefault="00824591" w:rsidP="00824591">
      <w:pPr>
        <w:pStyle w:val="3"/>
      </w:pPr>
      <w:bookmarkStart w:id="25" w:name="_Toc123139119"/>
      <w:r>
        <w:rPr>
          <w:rFonts w:hint="eastAsia"/>
        </w:rPr>
        <w:lastRenderedPageBreak/>
        <w:t>3</w:t>
      </w:r>
      <w:r>
        <w:t>.1.</w:t>
      </w:r>
      <w:r w:rsidR="00A71123">
        <w:t>3</w:t>
      </w:r>
      <w:r>
        <w:t xml:space="preserve"> </w:t>
      </w:r>
      <w:r>
        <w:rPr>
          <w:rFonts w:hint="eastAsia"/>
        </w:rPr>
        <w:t>用户注册</w:t>
      </w:r>
      <w:bookmarkEnd w:id="2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AC1E8C" w14:paraId="4A6A2894" w14:textId="77777777" w:rsidTr="00912008">
        <w:tc>
          <w:tcPr>
            <w:tcW w:w="2074" w:type="dxa"/>
          </w:tcPr>
          <w:p w14:paraId="6E04F174" w14:textId="77777777" w:rsidR="00AC1E8C" w:rsidRPr="00272159" w:rsidRDefault="00AC1E8C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4EAFD664" w14:textId="77777777" w:rsidR="00AC1E8C" w:rsidRDefault="00AC1E8C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4AC09FDB" w14:textId="77777777" w:rsidR="00AC1E8C" w:rsidRPr="00272159" w:rsidRDefault="00AC1E8C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5AC1731E" w14:textId="77777777" w:rsidR="00AC1E8C" w:rsidRDefault="00AC1E8C" w:rsidP="00912008">
            <w:r>
              <w:rPr>
                <w:rFonts w:hint="eastAsia"/>
              </w:rPr>
              <w:t>POST</w:t>
            </w:r>
          </w:p>
        </w:tc>
      </w:tr>
      <w:tr w:rsidR="00AC1E8C" w14:paraId="3CFF7A38" w14:textId="77777777" w:rsidTr="00912008">
        <w:tc>
          <w:tcPr>
            <w:tcW w:w="2074" w:type="dxa"/>
          </w:tcPr>
          <w:p w14:paraId="65A39812" w14:textId="77777777" w:rsidR="00AC1E8C" w:rsidRPr="00272159" w:rsidRDefault="00AC1E8C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500DD05E" w14:textId="77777777" w:rsidR="00AC1E8C" w:rsidRDefault="00AC1E8C" w:rsidP="00912008">
            <w:r>
              <w:rPr>
                <w:rFonts w:hint="eastAsia"/>
              </w:rPr>
              <w:t>/</w:t>
            </w:r>
            <w:r>
              <w:t>api/login</w:t>
            </w:r>
          </w:p>
        </w:tc>
      </w:tr>
      <w:tr w:rsidR="00AC1E8C" w14:paraId="7129CFD5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3000888B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1F82F9F1" w14:textId="77777777" w:rsidR="00AC1E8C" w:rsidRPr="0004294C" w:rsidRDefault="00AC1E8C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EBB43ED" w14:textId="77777777" w:rsidR="00AC1E8C" w:rsidRPr="0004294C" w:rsidRDefault="00AC1E8C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C1E8C" w14:paraId="219D8646" w14:textId="77777777" w:rsidTr="00912008">
        <w:trPr>
          <w:trHeight w:val="165"/>
        </w:trPr>
        <w:tc>
          <w:tcPr>
            <w:tcW w:w="2074" w:type="dxa"/>
            <w:vMerge/>
          </w:tcPr>
          <w:p w14:paraId="6C171E94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DFD0BE0" w14:textId="77777777" w:rsidR="00AC1E8C" w:rsidRDefault="00AC1E8C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7FBD70CE" w14:textId="77777777" w:rsidR="00AC1E8C" w:rsidRDefault="00AC1E8C" w:rsidP="00912008"/>
        </w:tc>
      </w:tr>
      <w:tr w:rsidR="00AC1E8C" w14:paraId="11719843" w14:textId="77777777" w:rsidTr="00912008">
        <w:tc>
          <w:tcPr>
            <w:tcW w:w="8296" w:type="dxa"/>
            <w:gridSpan w:val="5"/>
          </w:tcPr>
          <w:p w14:paraId="3334F396" w14:textId="77777777" w:rsidR="00AC1E8C" w:rsidRDefault="00AC1E8C" w:rsidP="00912008"/>
        </w:tc>
      </w:tr>
      <w:tr w:rsidR="00AC1E8C" w14:paraId="10F0D3F7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DEB02DA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4BD94E18" w14:textId="77777777" w:rsidR="00AC1E8C" w:rsidRPr="0004294C" w:rsidRDefault="00AC1E8C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A95D3F2" w14:textId="77777777" w:rsidR="00AC1E8C" w:rsidRPr="0004294C" w:rsidRDefault="00AC1E8C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C1E8C" w14:paraId="2639762D" w14:textId="77777777" w:rsidTr="00912008">
        <w:trPr>
          <w:trHeight w:val="165"/>
        </w:trPr>
        <w:tc>
          <w:tcPr>
            <w:tcW w:w="2074" w:type="dxa"/>
            <w:vMerge/>
          </w:tcPr>
          <w:p w14:paraId="02007789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6F67D36" w14:textId="77777777" w:rsidR="00AC1E8C" w:rsidRDefault="00AC1E8C" w:rsidP="00912008">
            <w:pPr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192E7489" w14:textId="77777777" w:rsidR="00AC1E8C" w:rsidRDefault="00AC1E8C" w:rsidP="00912008">
            <w:pPr>
              <w:jc w:val="left"/>
            </w:pPr>
          </w:p>
        </w:tc>
      </w:tr>
      <w:tr w:rsidR="00AC1E8C" w14:paraId="4F5D6AE2" w14:textId="77777777" w:rsidTr="00912008">
        <w:tc>
          <w:tcPr>
            <w:tcW w:w="8296" w:type="dxa"/>
            <w:gridSpan w:val="5"/>
          </w:tcPr>
          <w:p w14:paraId="05775DFD" w14:textId="77777777" w:rsidR="00AC1E8C" w:rsidRDefault="00AC1E8C" w:rsidP="00912008">
            <w:pPr>
              <w:jc w:val="left"/>
            </w:pPr>
          </w:p>
        </w:tc>
      </w:tr>
      <w:tr w:rsidR="00AC1E8C" w14:paraId="535934A9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4DDA2DE0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461ED90B" w14:textId="77777777" w:rsidR="00AC1E8C" w:rsidRPr="00742DDB" w:rsidRDefault="00AC1E8C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8795FB4" w14:textId="77777777" w:rsidR="00AC1E8C" w:rsidRPr="00742DDB" w:rsidRDefault="00AC1E8C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AC1E8C" w14:paraId="715C8C8E" w14:textId="77777777" w:rsidTr="00912008">
        <w:trPr>
          <w:trHeight w:val="110"/>
        </w:trPr>
        <w:tc>
          <w:tcPr>
            <w:tcW w:w="2074" w:type="dxa"/>
            <w:vMerge/>
          </w:tcPr>
          <w:p w14:paraId="2046210C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D6E812E" w14:textId="77777777" w:rsidR="00AC1E8C" w:rsidRDefault="00AC1E8C" w:rsidP="00912008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535EA7EA" w14:textId="77777777" w:rsidR="00AC1E8C" w:rsidRDefault="00AC1E8C" w:rsidP="00912008">
            <w:r>
              <w:rPr>
                <w:rFonts w:hint="eastAsia"/>
              </w:rPr>
              <w:t>用户名</w:t>
            </w:r>
          </w:p>
        </w:tc>
      </w:tr>
      <w:tr w:rsidR="00AC1E8C" w14:paraId="137975E3" w14:textId="77777777" w:rsidTr="00912008">
        <w:trPr>
          <w:trHeight w:val="110"/>
        </w:trPr>
        <w:tc>
          <w:tcPr>
            <w:tcW w:w="2074" w:type="dxa"/>
            <w:vMerge/>
          </w:tcPr>
          <w:p w14:paraId="0689078B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51F31EF6" w14:textId="77777777" w:rsidR="00AC1E8C" w:rsidRDefault="00AC1E8C" w:rsidP="00912008">
            <w:r>
              <w:rPr>
                <w:rFonts w:hint="eastAsia"/>
              </w:rPr>
              <w:t>password</w:t>
            </w:r>
          </w:p>
        </w:tc>
        <w:tc>
          <w:tcPr>
            <w:tcW w:w="3111" w:type="dxa"/>
            <w:gridSpan w:val="2"/>
          </w:tcPr>
          <w:p w14:paraId="76F7976F" w14:textId="77777777" w:rsidR="00AC1E8C" w:rsidRDefault="00AC1E8C" w:rsidP="00912008">
            <w:r>
              <w:rPr>
                <w:rFonts w:hint="eastAsia"/>
              </w:rPr>
              <w:t>密码</w:t>
            </w:r>
          </w:p>
        </w:tc>
      </w:tr>
      <w:tr w:rsidR="00AC1E8C" w14:paraId="17EC2117" w14:textId="77777777" w:rsidTr="00912008">
        <w:trPr>
          <w:trHeight w:val="110"/>
        </w:trPr>
        <w:tc>
          <w:tcPr>
            <w:tcW w:w="2074" w:type="dxa"/>
            <w:vMerge/>
          </w:tcPr>
          <w:p w14:paraId="2164A1F6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CA61E8E" w14:textId="033887A1" w:rsidR="00AC1E8C" w:rsidRDefault="00AC1E8C" w:rsidP="00912008">
            <w:r>
              <w:rPr>
                <w:rFonts w:hint="eastAsia"/>
              </w:rPr>
              <w:t>a</w:t>
            </w:r>
            <w:r>
              <w:t>vatar</w:t>
            </w:r>
          </w:p>
        </w:tc>
        <w:tc>
          <w:tcPr>
            <w:tcW w:w="3111" w:type="dxa"/>
            <w:gridSpan w:val="2"/>
          </w:tcPr>
          <w:p w14:paraId="7BEEEC4C" w14:textId="69538E06" w:rsidR="00AC1E8C" w:rsidRDefault="00AC1E8C" w:rsidP="00912008">
            <w:r>
              <w:rPr>
                <w:rFonts w:hint="eastAsia"/>
              </w:rPr>
              <w:t>用户头像</w:t>
            </w:r>
          </w:p>
        </w:tc>
      </w:tr>
      <w:tr w:rsidR="00AC1E8C" w14:paraId="2C9275E5" w14:textId="77777777" w:rsidTr="00912008">
        <w:trPr>
          <w:trHeight w:val="110"/>
        </w:trPr>
        <w:tc>
          <w:tcPr>
            <w:tcW w:w="8296" w:type="dxa"/>
            <w:gridSpan w:val="5"/>
          </w:tcPr>
          <w:p w14:paraId="35AC42FB" w14:textId="77777777" w:rsidR="00AC1E8C" w:rsidRDefault="00AC1E8C" w:rsidP="00912008"/>
        </w:tc>
      </w:tr>
      <w:tr w:rsidR="00AC1E8C" w14:paraId="51F2AD95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9C19C73" w14:textId="77777777" w:rsidR="00AC1E8C" w:rsidRPr="0097745D" w:rsidRDefault="00AC1E8C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639B9B7A" w14:textId="77777777" w:rsidR="00AC1E8C" w:rsidRPr="00A71123" w:rsidRDefault="00AC1E8C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3A87DE5" w14:textId="77777777" w:rsidR="00AC1E8C" w:rsidRPr="00A71123" w:rsidRDefault="00AC1E8C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AC1E8C" w14:paraId="3A2D420F" w14:textId="77777777" w:rsidTr="00912008">
        <w:trPr>
          <w:trHeight w:val="165"/>
        </w:trPr>
        <w:tc>
          <w:tcPr>
            <w:tcW w:w="2074" w:type="dxa"/>
            <w:vMerge/>
          </w:tcPr>
          <w:p w14:paraId="65F9FC7A" w14:textId="77777777" w:rsidR="00AC1E8C" w:rsidRDefault="00AC1E8C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257BBDF" w14:textId="540FE986" w:rsidR="00AC1E8C" w:rsidRDefault="00AC1E8C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3ACF34E6" w14:textId="017E8EA7" w:rsidR="00AC1E8C" w:rsidRDefault="00AC1E8C" w:rsidP="00912008"/>
        </w:tc>
      </w:tr>
    </w:tbl>
    <w:p w14:paraId="18A562E9" w14:textId="77777777" w:rsidR="0097745D" w:rsidRPr="0097745D" w:rsidRDefault="0097745D" w:rsidP="0097745D"/>
    <w:p w14:paraId="7377E1A9" w14:textId="3A39ECF4" w:rsidR="00824591" w:rsidRDefault="00824591" w:rsidP="00824591">
      <w:pPr>
        <w:pStyle w:val="3"/>
      </w:pPr>
      <w:bookmarkStart w:id="26" w:name="_Toc123139120"/>
      <w:r>
        <w:rPr>
          <w:rFonts w:hint="eastAsia"/>
        </w:rPr>
        <w:t>3</w:t>
      </w:r>
      <w:r>
        <w:t>.1.</w:t>
      </w:r>
      <w:r w:rsidR="00A71123">
        <w:t>4</w:t>
      </w:r>
      <w:r>
        <w:t xml:space="preserve"> </w:t>
      </w:r>
      <w:r>
        <w:rPr>
          <w:rFonts w:hint="eastAsia"/>
        </w:rPr>
        <w:t>用户是否存在</w:t>
      </w:r>
      <w:bookmarkEnd w:id="2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A7319E" w14:paraId="2B0CD54F" w14:textId="77777777" w:rsidTr="00912008">
        <w:tc>
          <w:tcPr>
            <w:tcW w:w="2074" w:type="dxa"/>
          </w:tcPr>
          <w:p w14:paraId="3C88A7D5" w14:textId="77777777" w:rsidR="00A7319E" w:rsidRPr="00272159" w:rsidRDefault="00A7319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619B6C5B" w14:textId="77777777" w:rsidR="00A7319E" w:rsidRDefault="00A7319E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2298DCA4" w14:textId="77777777" w:rsidR="00A7319E" w:rsidRPr="00272159" w:rsidRDefault="00A7319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5D554389" w14:textId="77777777" w:rsidR="00A7319E" w:rsidRDefault="00A7319E" w:rsidP="00912008">
            <w:r>
              <w:rPr>
                <w:rFonts w:hint="eastAsia"/>
              </w:rPr>
              <w:t>POST</w:t>
            </w:r>
          </w:p>
        </w:tc>
      </w:tr>
      <w:tr w:rsidR="00A7319E" w14:paraId="0566B44F" w14:textId="77777777" w:rsidTr="00912008">
        <w:tc>
          <w:tcPr>
            <w:tcW w:w="2074" w:type="dxa"/>
          </w:tcPr>
          <w:p w14:paraId="265FF8D0" w14:textId="77777777" w:rsidR="00A7319E" w:rsidRPr="00272159" w:rsidRDefault="00A7319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4AD9177B" w14:textId="7AC5ED57" w:rsidR="00A7319E" w:rsidRDefault="00A7319E" w:rsidP="00912008">
            <w:r>
              <w:rPr>
                <w:rFonts w:hint="eastAsia"/>
              </w:rPr>
              <w:t>/</w:t>
            </w:r>
            <w:r>
              <w:t>api/</w:t>
            </w:r>
            <w:r>
              <w:rPr>
                <w:rFonts w:hint="eastAsia"/>
              </w:rPr>
              <w:t>exist</w:t>
            </w:r>
          </w:p>
        </w:tc>
      </w:tr>
      <w:tr w:rsidR="00A7319E" w14:paraId="65672BC0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0200062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76BB8697" w14:textId="77777777" w:rsidR="00A7319E" w:rsidRPr="0004294C" w:rsidRDefault="00A7319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13274AA4" w14:textId="77777777" w:rsidR="00A7319E" w:rsidRPr="0004294C" w:rsidRDefault="00A7319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7319E" w14:paraId="526FBE69" w14:textId="77777777" w:rsidTr="00912008">
        <w:trPr>
          <w:trHeight w:val="165"/>
        </w:trPr>
        <w:tc>
          <w:tcPr>
            <w:tcW w:w="2074" w:type="dxa"/>
            <w:vMerge/>
          </w:tcPr>
          <w:p w14:paraId="42064B1A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67C02EF" w14:textId="77777777" w:rsidR="00A7319E" w:rsidRDefault="00A7319E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5E89402C" w14:textId="77777777" w:rsidR="00A7319E" w:rsidRDefault="00A7319E" w:rsidP="00912008"/>
        </w:tc>
      </w:tr>
      <w:tr w:rsidR="00A7319E" w14:paraId="2F72702D" w14:textId="77777777" w:rsidTr="00912008">
        <w:tc>
          <w:tcPr>
            <w:tcW w:w="8296" w:type="dxa"/>
            <w:gridSpan w:val="5"/>
          </w:tcPr>
          <w:p w14:paraId="23E8A799" w14:textId="77777777" w:rsidR="00A7319E" w:rsidRDefault="00A7319E" w:rsidP="00912008"/>
        </w:tc>
      </w:tr>
      <w:tr w:rsidR="00A7319E" w14:paraId="4573EFCD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4462EC9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237DB6F4" w14:textId="77777777" w:rsidR="00A7319E" w:rsidRPr="0004294C" w:rsidRDefault="00A7319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8E071A1" w14:textId="77777777" w:rsidR="00A7319E" w:rsidRPr="0004294C" w:rsidRDefault="00A7319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7319E" w14:paraId="5638EC69" w14:textId="77777777" w:rsidTr="00912008">
        <w:trPr>
          <w:trHeight w:val="165"/>
        </w:trPr>
        <w:tc>
          <w:tcPr>
            <w:tcW w:w="2074" w:type="dxa"/>
            <w:vMerge/>
          </w:tcPr>
          <w:p w14:paraId="0BC35BCD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0A57028" w14:textId="77777777" w:rsidR="00A7319E" w:rsidRDefault="00A7319E" w:rsidP="00912008">
            <w:pPr>
              <w:jc w:val="left"/>
            </w:pPr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5CCA092" w14:textId="77777777" w:rsidR="00A7319E" w:rsidRDefault="00A7319E" w:rsidP="00912008">
            <w:pPr>
              <w:jc w:val="left"/>
            </w:pPr>
          </w:p>
        </w:tc>
      </w:tr>
      <w:tr w:rsidR="00A7319E" w14:paraId="014C4EF4" w14:textId="77777777" w:rsidTr="00912008">
        <w:tc>
          <w:tcPr>
            <w:tcW w:w="8296" w:type="dxa"/>
            <w:gridSpan w:val="5"/>
          </w:tcPr>
          <w:p w14:paraId="60D25D25" w14:textId="77777777" w:rsidR="00A7319E" w:rsidRDefault="00A7319E" w:rsidP="00912008">
            <w:pPr>
              <w:jc w:val="left"/>
            </w:pPr>
          </w:p>
        </w:tc>
      </w:tr>
      <w:tr w:rsidR="00A7319E" w14:paraId="4ECBA893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677D9971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587463BC" w14:textId="77777777" w:rsidR="00A7319E" w:rsidRPr="00742DDB" w:rsidRDefault="00A7319E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42306E1" w14:textId="77777777" w:rsidR="00A7319E" w:rsidRPr="00742DDB" w:rsidRDefault="00A7319E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A7319E" w14:paraId="1863BBFD" w14:textId="77777777" w:rsidTr="00912008">
        <w:trPr>
          <w:trHeight w:val="110"/>
        </w:trPr>
        <w:tc>
          <w:tcPr>
            <w:tcW w:w="2074" w:type="dxa"/>
            <w:vMerge/>
          </w:tcPr>
          <w:p w14:paraId="760EEA23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5393FA5" w14:textId="77777777" w:rsidR="00A7319E" w:rsidRDefault="00A7319E" w:rsidP="00912008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704B6B64" w14:textId="77777777" w:rsidR="00A7319E" w:rsidRDefault="00A7319E" w:rsidP="00912008">
            <w:r>
              <w:rPr>
                <w:rFonts w:hint="eastAsia"/>
              </w:rPr>
              <w:t>用户名</w:t>
            </w:r>
          </w:p>
        </w:tc>
      </w:tr>
      <w:tr w:rsidR="00A7319E" w14:paraId="4671A36B" w14:textId="77777777" w:rsidTr="00912008">
        <w:trPr>
          <w:trHeight w:val="110"/>
        </w:trPr>
        <w:tc>
          <w:tcPr>
            <w:tcW w:w="8296" w:type="dxa"/>
            <w:gridSpan w:val="5"/>
          </w:tcPr>
          <w:p w14:paraId="79C645D3" w14:textId="77777777" w:rsidR="00A7319E" w:rsidRDefault="00A7319E" w:rsidP="00912008"/>
        </w:tc>
      </w:tr>
      <w:tr w:rsidR="00A7319E" w14:paraId="08C6A672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0970BC7" w14:textId="77777777" w:rsidR="00A7319E" w:rsidRPr="0097745D" w:rsidRDefault="00A7319E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0DAB84D9" w14:textId="77777777" w:rsidR="00A7319E" w:rsidRPr="00A71123" w:rsidRDefault="00A7319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8142B1D" w14:textId="77777777" w:rsidR="00A7319E" w:rsidRPr="00A71123" w:rsidRDefault="00A7319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A7319E" w14:paraId="4EE0CFA3" w14:textId="77777777" w:rsidTr="00912008">
        <w:trPr>
          <w:trHeight w:val="165"/>
        </w:trPr>
        <w:tc>
          <w:tcPr>
            <w:tcW w:w="2074" w:type="dxa"/>
            <w:vMerge/>
          </w:tcPr>
          <w:p w14:paraId="47EC0BA7" w14:textId="77777777" w:rsidR="00A7319E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587CDE6" w14:textId="19F94D43" w:rsidR="00A7319E" w:rsidRDefault="00A7319E" w:rsidP="00912008">
            <w:r>
              <w:rPr>
                <w:rFonts w:hint="eastAsia"/>
              </w:rPr>
              <w:t>r</w:t>
            </w:r>
            <w:r>
              <w:t>esult</w:t>
            </w:r>
          </w:p>
        </w:tc>
        <w:tc>
          <w:tcPr>
            <w:tcW w:w="3111" w:type="dxa"/>
            <w:gridSpan w:val="2"/>
          </w:tcPr>
          <w:p w14:paraId="05F2CE4B" w14:textId="5BF9E44C" w:rsidR="00A7319E" w:rsidRDefault="00A7319E" w:rsidP="00912008">
            <w:r>
              <w:rPr>
                <w:rFonts w:hint="eastAsia"/>
              </w:rPr>
              <w:t>是否找到（true或false）</w:t>
            </w:r>
          </w:p>
        </w:tc>
      </w:tr>
      <w:tr w:rsidR="00A7319E" w14:paraId="083E4B67" w14:textId="77777777" w:rsidTr="00912008">
        <w:trPr>
          <w:trHeight w:val="165"/>
        </w:trPr>
        <w:tc>
          <w:tcPr>
            <w:tcW w:w="2074" w:type="dxa"/>
            <w:vMerge/>
          </w:tcPr>
          <w:p w14:paraId="0F062C74" w14:textId="77777777" w:rsidR="00A7319E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AE41775" w14:textId="58DF7380" w:rsidR="00A7319E" w:rsidRDefault="00A7319E" w:rsidP="00912008">
            <w:r>
              <w:rPr>
                <w:rFonts w:hint="eastAsia"/>
              </w:rPr>
              <w:t>id</w:t>
            </w:r>
          </w:p>
        </w:tc>
        <w:tc>
          <w:tcPr>
            <w:tcW w:w="3111" w:type="dxa"/>
            <w:gridSpan w:val="2"/>
          </w:tcPr>
          <w:p w14:paraId="1B64E1FC" w14:textId="45FCAEFB" w:rsidR="00A7319E" w:rsidRDefault="00A7319E" w:rsidP="00912008">
            <w:r>
              <w:rPr>
                <w:rFonts w:hint="eastAsia"/>
              </w:rPr>
              <w:t>用户名</w:t>
            </w:r>
          </w:p>
        </w:tc>
      </w:tr>
      <w:tr w:rsidR="00A7319E" w14:paraId="3DACCD37" w14:textId="77777777" w:rsidTr="00912008">
        <w:trPr>
          <w:trHeight w:val="165"/>
        </w:trPr>
        <w:tc>
          <w:tcPr>
            <w:tcW w:w="2074" w:type="dxa"/>
            <w:vMerge/>
          </w:tcPr>
          <w:p w14:paraId="2D330BE8" w14:textId="77777777" w:rsidR="00A7319E" w:rsidRDefault="00A7319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A5C9D1F" w14:textId="56EEE079" w:rsidR="00A7319E" w:rsidRDefault="00A7319E" w:rsidP="00912008">
            <w:r>
              <w:rPr>
                <w:rFonts w:hint="eastAsia"/>
              </w:rPr>
              <w:t>avatar</w:t>
            </w:r>
          </w:p>
        </w:tc>
        <w:tc>
          <w:tcPr>
            <w:tcW w:w="3111" w:type="dxa"/>
            <w:gridSpan w:val="2"/>
          </w:tcPr>
          <w:p w14:paraId="6E047FEE" w14:textId="60D49898" w:rsidR="00A7319E" w:rsidRDefault="00A7319E" w:rsidP="00912008">
            <w:r>
              <w:rPr>
                <w:rFonts w:hint="eastAsia"/>
              </w:rPr>
              <w:t>用户头像</w:t>
            </w:r>
          </w:p>
        </w:tc>
      </w:tr>
    </w:tbl>
    <w:p w14:paraId="5DFA2EE2" w14:textId="4C37CE71" w:rsidR="0097745D" w:rsidRDefault="0097745D" w:rsidP="0097745D"/>
    <w:p w14:paraId="13F797ED" w14:textId="5D1D45D2" w:rsidR="00DD3F3D" w:rsidRDefault="00DD3F3D" w:rsidP="00DD3F3D">
      <w:pPr>
        <w:pStyle w:val="3"/>
      </w:pPr>
      <w:bookmarkStart w:id="27" w:name="_Toc123139121"/>
      <w:r>
        <w:rPr>
          <w:rFonts w:hint="eastAsia"/>
        </w:rPr>
        <w:t>3</w:t>
      </w:r>
      <w:r>
        <w:t xml:space="preserve">.1.5 </w:t>
      </w:r>
      <w:r>
        <w:rPr>
          <w:rFonts w:hint="eastAsia"/>
        </w:rPr>
        <w:t>获取用户信息</w:t>
      </w:r>
      <w:bookmarkEnd w:id="2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DD3F3D" w14:paraId="43A01381" w14:textId="77777777" w:rsidTr="00912008">
        <w:tc>
          <w:tcPr>
            <w:tcW w:w="2074" w:type="dxa"/>
          </w:tcPr>
          <w:p w14:paraId="41DEF3AD" w14:textId="77777777" w:rsidR="00DD3F3D" w:rsidRPr="00272159" w:rsidRDefault="00DD3F3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213714E2" w14:textId="77777777" w:rsidR="00DD3F3D" w:rsidRDefault="00DD3F3D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5928DE31" w14:textId="77777777" w:rsidR="00DD3F3D" w:rsidRPr="00272159" w:rsidRDefault="00DD3F3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0FE0F191" w14:textId="20349ADF" w:rsidR="00DD3F3D" w:rsidRDefault="00DD3F3D" w:rsidP="00912008">
            <w:r>
              <w:t>GET</w:t>
            </w:r>
          </w:p>
        </w:tc>
      </w:tr>
      <w:tr w:rsidR="00DD3F3D" w14:paraId="298A6D6A" w14:textId="77777777" w:rsidTr="00912008">
        <w:tc>
          <w:tcPr>
            <w:tcW w:w="2074" w:type="dxa"/>
          </w:tcPr>
          <w:p w14:paraId="6F190ECE" w14:textId="77777777" w:rsidR="00DD3F3D" w:rsidRPr="00272159" w:rsidRDefault="00DD3F3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lastRenderedPageBreak/>
              <w:t>HTTP请求地址</w:t>
            </w:r>
          </w:p>
        </w:tc>
        <w:tc>
          <w:tcPr>
            <w:tcW w:w="6222" w:type="dxa"/>
            <w:gridSpan w:val="4"/>
          </w:tcPr>
          <w:p w14:paraId="2F59F7F6" w14:textId="0A943E5E" w:rsidR="00DD3F3D" w:rsidRDefault="00DD3F3D" w:rsidP="00912008">
            <w:r>
              <w:rPr>
                <w:rFonts w:hint="eastAsia"/>
              </w:rPr>
              <w:t>/</w:t>
            </w:r>
            <w:r>
              <w:t>api/user/userInfo</w:t>
            </w:r>
          </w:p>
        </w:tc>
      </w:tr>
      <w:tr w:rsidR="00DD3F3D" w14:paraId="6F390759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3E943534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56C9E07C" w14:textId="77777777" w:rsidR="00DD3F3D" w:rsidRPr="0004294C" w:rsidRDefault="00DD3F3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19B5D1A9" w14:textId="77777777" w:rsidR="00DD3F3D" w:rsidRPr="0004294C" w:rsidRDefault="00DD3F3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DD3F3D" w14:paraId="433C9059" w14:textId="77777777" w:rsidTr="00912008">
        <w:trPr>
          <w:trHeight w:val="165"/>
        </w:trPr>
        <w:tc>
          <w:tcPr>
            <w:tcW w:w="2074" w:type="dxa"/>
            <w:vMerge/>
          </w:tcPr>
          <w:p w14:paraId="79DBE20E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37C35B1" w14:textId="6A561255" w:rsidR="00DD3F3D" w:rsidRDefault="00010DA8" w:rsidP="00912008"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3111" w:type="dxa"/>
            <w:gridSpan w:val="2"/>
          </w:tcPr>
          <w:p w14:paraId="4F246B7E" w14:textId="3973038A" w:rsidR="00DD3F3D" w:rsidRDefault="00010DA8" w:rsidP="00912008">
            <w:r>
              <w:rPr>
                <w:rFonts w:hint="eastAsia"/>
              </w:rPr>
              <w:t>用户id</w:t>
            </w:r>
          </w:p>
        </w:tc>
      </w:tr>
      <w:tr w:rsidR="00DD3F3D" w14:paraId="4704301F" w14:textId="77777777" w:rsidTr="00912008">
        <w:tc>
          <w:tcPr>
            <w:tcW w:w="8296" w:type="dxa"/>
            <w:gridSpan w:val="5"/>
          </w:tcPr>
          <w:p w14:paraId="057A7C6E" w14:textId="77777777" w:rsidR="00DD3F3D" w:rsidRDefault="00DD3F3D" w:rsidP="00912008"/>
        </w:tc>
      </w:tr>
      <w:tr w:rsidR="00DD3F3D" w14:paraId="0BD3DC6C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6B6FCE4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35107252" w14:textId="77777777" w:rsidR="00DD3F3D" w:rsidRPr="0004294C" w:rsidRDefault="00DD3F3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2FE962B" w14:textId="77777777" w:rsidR="00DD3F3D" w:rsidRPr="0004294C" w:rsidRDefault="00DD3F3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DD3F3D" w14:paraId="04FF1A65" w14:textId="77777777" w:rsidTr="00912008">
        <w:trPr>
          <w:trHeight w:val="165"/>
        </w:trPr>
        <w:tc>
          <w:tcPr>
            <w:tcW w:w="2074" w:type="dxa"/>
            <w:vMerge/>
          </w:tcPr>
          <w:p w14:paraId="59BBC4D1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37A7EDD" w14:textId="2F9B99E7" w:rsidR="00DD3F3D" w:rsidRDefault="00010DA8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5D619E34" w14:textId="602D4FD9" w:rsidR="00DD3F3D" w:rsidRDefault="00010DA8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DD3F3D" w14:paraId="3D017BD9" w14:textId="77777777" w:rsidTr="00912008">
        <w:tc>
          <w:tcPr>
            <w:tcW w:w="8296" w:type="dxa"/>
            <w:gridSpan w:val="5"/>
          </w:tcPr>
          <w:p w14:paraId="49A43E93" w14:textId="77777777" w:rsidR="00DD3F3D" w:rsidRDefault="00DD3F3D" w:rsidP="00912008">
            <w:pPr>
              <w:jc w:val="left"/>
            </w:pPr>
          </w:p>
        </w:tc>
      </w:tr>
      <w:tr w:rsidR="00DD3F3D" w14:paraId="748AE4DC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7CF903A1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780D227C" w14:textId="77777777" w:rsidR="00DD3F3D" w:rsidRPr="00742DDB" w:rsidRDefault="00DD3F3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AF0D793" w14:textId="77777777" w:rsidR="00DD3F3D" w:rsidRPr="00742DDB" w:rsidRDefault="00DD3F3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DD3F3D" w14:paraId="708F881E" w14:textId="77777777" w:rsidTr="00912008">
        <w:trPr>
          <w:trHeight w:val="110"/>
        </w:trPr>
        <w:tc>
          <w:tcPr>
            <w:tcW w:w="2074" w:type="dxa"/>
            <w:vMerge/>
          </w:tcPr>
          <w:p w14:paraId="0F7AD08C" w14:textId="77777777" w:rsidR="00DD3F3D" w:rsidRPr="0097745D" w:rsidRDefault="00DD3F3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59F51D0" w14:textId="222A9ABD" w:rsidR="00DD3F3D" w:rsidRDefault="00010DA8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7C129949" w14:textId="5CFFE126" w:rsidR="00DD3F3D" w:rsidRDefault="00DD3F3D" w:rsidP="00912008"/>
        </w:tc>
      </w:tr>
      <w:tr w:rsidR="00DD3F3D" w14:paraId="0E37F863" w14:textId="77777777" w:rsidTr="00912008">
        <w:trPr>
          <w:trHeight w:val="110"/>
        </w:trPr>
        <w:tc>
          <w:tcPr>
            <w:tcW w:w="8296" w:type="dxa"/>
            <w:gridSpan w:val="5"/>
          </w:tcPr>
          <w:p w14:paraId="637803D5" w14:textId="77777777" w:rsidR="00DD3F3D" w:rsidRDefault="00DD3F3D" w:rsidP="00912008"/>
        </w:tc>
      </w:tr>
      <w:tr w:rsidR="00EF20A8" w14:paraId="02B53A2A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4409561" w14:textId="77777777" w:rsidR="00EF20A8" w:rsidRPr="0097745D" w:rsidRDefault="00EF20A8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0CAF728C" w14:textId="77777777" w:rsidR="00EF20A8" w:rsidRPr="00A71123" w:rsidRDefault="00EF20A8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41CA2333" w14:textId="77777777" w:rsidR="00EF20A8" w:rsidRPr="00A71123" w:rsidRDefault="00EF20A8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EF20A8" w14:paraId="1526026E" w14:textId="77777777" w:rsidTr="00912008">
        <w:trPr>
          <w:trHeight w:val="165"/>
        </w:trPr>
        <w:tc>
          <w:tcPr>
            <w:tcW w:w="2074" w:type="dxa"/>
            <w:vMerge/>
          </w:tcPr>
          <w:p w14:paraId="7D85208A" w14:textId="77777777" w:rsidR="00EF20A8" w:rsidRDefault="00EF20A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73E52AE" w14:textId="77BED168" w:rsidR="00EF20A8" w:rsidRDefault="00EF20A8" w:rsidP="00912008">
            <w:r>
              <w:rPr>
                <w:rFonts w:hint="eastAsia"/>
              </w:rPr>
              <w:t>id</w:t>
            </w:r>
          </w:p>
        </w:tc>
        <w:tc>
          <w:tcPr>
            <w:tcW w:w="3111" w:type="dxa"/>
            <w:gridSpan w:val="2"/>
          </w:tcPr>
          <w:p w14:paraId="2CF6DA6B" w14:textId="05817E81" w:rsidR="00EF20A8" w:rsidRDefault="00EF20A8" w:rsidP="00912008">
            <w:r>
              <w:rPr>
                <w:rFonts w:hint="eastAsia"/>
              </w:rPr>
              <w:t>用户id</w:t>
            </w:r>
          </w:p>
        </w:tc>
      </w:tr>
      <w:tr w:rsidR="00EF20A8" w14:paraId="5D209CC0" w14:textId="77777777" w:rsidTr="00912008">
        <w:trPr>
          <w:trHeight w:val="165"/>
        </w:trPr>
        <w:tc>
          <w:tcPr>
            <w:tcW w:w="2074" w:type="dxa"/>
            <w:vMerge/>
          </w:tcPr>
          <w:p w14:paraId="3FE71FB6" w14:textId="77777777" w:rsidR="00EF20A8" w:rsidRDefault="00EF20A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0B8613C" w14:textId="53DECB57" w:rsidR="00EF20A8" w:rsidRDefault="00EF20A8" w:rsidP="00912008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5C7705A6" w14:textId="252BB674" w:rsidR="00EF20A8" w:rsidRDefault="00EF20A8" w:rsidP="00912008">
            <w:r>
              <w:rPr>
                <w:rFonts w:hint="eastAsia"/>
              </w:rPr>
              <w:t>用户名</w:t>
            </w:r>
          </w:p>
        </w:tc>
      </w:tr>
      <w:tr w:rsidR="00EF20A8" w14:paraId="6F6FBF5E" w14:textId="77777777" w:rsidTr="00912008">
        <w:trPr>
          <w:trHeight w:val="165"/>
        </w:trPr>
        <w:tc>
          <w:tcPr>
            <w:tcW w:w="2074" w:type="dxa"/>
            <w:vMerge/>
          </w:tcPr>
          <w:p w14:paraId="44A77E9E" w14:textId="77777777" w:rsidR="00EF20A8" w:rsidRDefault="00EF20A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8B15D45" w14:textId="19033E8F" w:rsidR="00EF20A8" w:rsidRDefault="00EF20A8" w:rsidP="00912008">
            <w:r>
              <w:rPr>
                <w:rFonts w:hint="eastAsia"/>
              </w:rPr>
              <w:t>avatar</w:t>
            </w:r>
          </w:p>
        </w:tc>
        <w:tc>
          <w:tcPr>
            <w:tcW w:w="3111" w:type="dxa"/>
            <w:gridSpan w:val="2"/>
          </w:tcPr>
          <w:p w14:paraId="77541327" w14:textId="2C83B331" w:rsidR="00EF20A8" w:rsidRDefault="00EF20A8" w:rsidP="00912008">
            <w:r>
              <w:rPr>
                <w:rFonts w:hint="eastAsia"/>
              </w:rPr>
              <w:t>用户头像</w:t>
            </w:r>
          </w:p>
        </w:tc>
      </w:tr>
    </w:tbl>
    <w:p w14:paraId="470C672D" w14:textId="71B4DB45" w:rsidR="00DD3F3D" w:rsidRDefault="00DD3F3D" w:rsidP="00DD3F3D"/>
    <w:p w14:paraId="424CDB2E" w14:textId="6C354064" w:rsidR="005F5C30" w:rsidRDefault="005F5C30" w:rsidP="005F5C30">
      <w:pPr>
        <w:pStyle w:val="3"/>
      </w:pPr>
      <w:bookmarkStart w:id="28" w:name="_Toc123139122"/>
      <w:r>
        <w:rPr>
          <w:rFonts w:hint="eastAsia"/>
        </w:rPr>
        <w:t>3</w:t>
      </w:r>
      <w:r>
        <w:t xml:space="preserve">.1.6 </w:t>
      </w:r>
      <w:r>
        <w:rPr>
          <w:rFonts w:hint="eastAsia"/>
        </w:rPr>
        <w:t>修改用户自身信息</w:t>
      </w:r>
      <w:bookmarkEnd w:id="2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5F5C30" w14:paraId="01AD6DD0" w14:textId="77777777" w:rsidTr="00912008">
        <w:tc>
          <w:tcPr>
            <w:tcW w:w="2074" w:type="dxa"/>
          </w:tcPr>
          <w:p w14:paraId="201F5209" w14:textId="77777777" w:rsidR="005F5C30" w:rsidRPr="00272159" w:rsidRDefault="005F5C3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6C9AF77D" w14:textId="77777777" w:rsidR="005F5C30" w:rsidRDefault="005F5C30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1015568C" w14:textId="77777777" w:rsidR="005F5C30" w:rsidRPr="00272159" w:rsidRDefault="005F5C3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1DA5EE23" w14:textId="77777777" w:rsidR="005F5C30" w:rsidRDefault="005F5C30" w:rsidP="00912008">
            <w:r>
              <w:rPr>
                <w:rFonts w:hint="eastAsia"/>
              </w:rPr>
              <w:t>POST</w:t>
            </w:r>
          </w:p>
        </w:tc>
      </w:tr>
      <w:tr w:rsidR="005F5C30" w14:paraId="7BB522D7" w14:textId="77777777" w:rsidTr="00912008">
        <w:tc>
          <w:tcPr>
            <w:tcW w:w="2074" w:type="dxa"/>
          </w:tcPr>
          <w:p w14:paraId="755A87C5" w14:textId="77777777" w:rsidR="005F5C30" w:rsidRPr="00272159" w:rsidRDefault="005F5C3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2D178E26" w14:textId="1897945F" w:rsidR="005F5C30" w:rsidRDefault="005F5C30" w:rsidP="00912008">
            <w:r>
              <w:rPr>
                <w:rFonts w:hint="eastAsia"/>
              </w:rPr>
              <w:t>/</w:t>
            </w:r>
            <w:r>
              <w:t>api/user/edit</w:t>
            </w:r>
          </w:p>
        </w:tc>
      </w:tr>
      <w:tr w:rsidR="005F5C30" w14:paraId="457B52F6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6F06868B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686466D3" w14:textId="77777777" w:rsidR="005F5C30" w:rsidRPr="0004294C" w:rsidRDefault="005F5C3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EC98EE1" w14:textId="77777777" w:rsidR="005F5C30" w:rsidRPr="0004294C" w:rsidRDefault="005F5C3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5F5C30" w14:paraId="07ABE595" w14:textId="77777777" w:rsidTr="00912008">
        <w:trPr>
          <w:trHeight w:val="165"/>
        </w:trPr>
        <w:tc>
          <w:tcPr>
            <w:tcW w:w="2074" w:type="dxa"/>
            <w:vMerge/>
          </w:tcPr>
          <w:p w14:paraId="272A7FB6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4722284" w14:textId="77777777" w:rsidR="005F5C30" w:rsidRDefault="005F5C30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9A2DAAC" w14:textId="77777777" w:rsidR="005F5C30" w:rsidRDefault="005F5C30" w:rsidP="00912008"/>
        </w:tc>
      </w:tr>
      <w:tr w:rsidR="005F5C30" w14:paraId="75A144F0" w14:textId="77777777" w:rsidTr="00912008">
        <w:tc>
          <w:tcPr>
            <w:tcW w:w="8296" w:type="dxa"/>
            <w:gridSpan w:val="5"/>
          </w:tcPr>
          <w:p w14:paraId="68934A96" w14:textId="77777777" w:rsidR="005F5C30" w:rsidRDefault="005F5C30" w:rsidP="00912008"/>
        </w:tc>
      </w:tr>
      <w:tr w:rsidR="005F5C30" w14:paraId="6DB853EF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6DEB355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68929F5D" w14:textId="77777777" w:rsidR="005F5C30" w:rsidRPr="0004294C" w:rsidRDefault="005F5C3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BF8AAAB" w14:textId="77777777" w:rsidR="005F5C30" w:rsidRPr="0004294C" w:rsidRDefault="005F5C3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5F5C30" w14:paraId="03374666" w14:textId="77777777" w:rsidTr="00912008">
        <w:trPr>
          <w:trHeight w:val="165"/>
        </w:trPr>
        <w:tc>
          <w:tcPr>
            <w:tcW w:w="2074" w:type="dxa"/>
            <w:vMerge/>
          </w:tcPr>
          <w:p w14:paraId="5378F4A7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24E9C2F" w14:textId="166F2614" w:rsidR="005F5C30" w:rsidRDefault="005F5C30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7CCA9807" w14:textId="480E5449" w:rsidR="005F5C30" w:rsidRDefault="005F5C30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5F5C30" w14:paraId="298B834F" w14:textId="77777777" w:rsidTr="00912008">
        <w:tc>
          <w:tcPr>
            <w:tcW w:w="8296" w:type="dxa"/>
            <w:gridSpan w:val="5"/>
          </w:tcPr>
          <w:p w14:paraId="7A946249" w14:textId="77777777" w:rsidR="005F5C30" w:rsidRDefault="005F5C30" w:rsidP="00912008">
            <w:pPr>
              <w:jc w:val="left"/>
            </w:pPr>
          </w:p>
        </w:tc>
      </w:tr>
      <w:tr w:rsidR="005F5C30" w14:paraId="234E33BB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683930C2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7510721E" w14:textId="77777777" w:rsidR="005F5C30" w:rsidRPr="00742DDB" w:rsidRDefault="005F5C30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12F6DB78" w14:textId="77777777" w:rsidR="005F5C30" w:rsidRPr="00742DDB" w:rsidRDefault="005F5C30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5F5C30" w14:paraId="56BA2078" w14:textId="77777777" w:rsidTr="00912008">
        <w:trPr>
          <w:trHeight w:val="110"/>
        </w:trPr>
        <w:tc>
          <w:tcPr>
            <w:tcW w:w="2074" w:type="dxa"/>
            <w:vMerge/>
          </w:tcPr>
          <w:p w14:paraId="0A235C10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98F7E19" w14:textId="77777777" w:rsidR="005F5C30" w:rsidRDefault="005F5C30" w:rsidP="00912008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60E545F8" w14:textId="77777777" w:rsidR="005F5C30" w:rsidRDefault="005F5C30" w:rsidP="00912008">
            <w:r>
              <w:rPr>
                <w:rFonts w:hint="eastAsia"/>
              </w:rPr>
              <w:t>用户名</w:t>
            </w:r>
          </w:p>
        </w:tc>
      </w:tr>
      <w:tr w:rsidR="005F5C30" w14:paraId="46CD1DCB" w14:textId="77777777" w:rsidTr="00912008">
        <w:trPr>
          <w:trHeight w:val="110"/>
        </w:trPr>
        <w:tc>
          <w:tcPr>
            <w:tcW w:w="2074" w:type="dxa"/>
            <w:vMerge/>
          </w:tcPr>
          <w:p w14:paraId="3D7C9295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F1022B0" w14:textId="77777777" w:rsidR="005F5C30" w:rsidRDefault="005F5C30" w:rsidP="00912008">
            <w:r>
              <w:rPr>
                <w:rFonts w:hint="eastAsia"/>
              </w:rPr>
              <w:t>password</w:t>
            </w:r>
          </w:p>
        </w:tc>
        <w:tc>
          <w:tcPr>
            <w:tcW w:w="3111" w:type="dxa"/>
            <w:gridSpan w:val="2"/>
          </w:tcPr>
          <w:p w14:paraId="590F9B7E" w14:textId="77777777" w:rsidR="005F5C30" w:rsidRDefault="005F5C30" w:rsidP="00912008">
            <w:r>
              <w:rPr>
                <w:rFonts w:hint="eastAsia"/>
              </w:rPr>
              <w:t>密码</w:t>
            </w:r>
          </w:p>
        </w:tc>
      </w:tr>
      <w:tr w:rsidR="005F5C30" w14:paraId="67F68256" w14:textId="77777777" w:rsidTr="00912008">
        <w:trPr>
          <w:trHeight w:val="110"/>
        </w:trPr>
        <w:tc>
          <w:tcPr>
            <w:tcW w:w="2074" w:type="dxa"/>
            <w:vMerge/>
          </w:tcPr>
          <w:p w14:paraId="45FCD999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034AF28" w14:textId="77777777" w:rsidR="005F5C30" w:rsidRDefault="005F5C30" w:rsidP="00912008">
            <w:r>
              <w:rPr>
                <w:rFonts w:hint="eastAsia"/>
              </w:rPr>
              <w:t>a</w:t>
            </w:r>
            <w:r>
              <w:t>vatar</w:t>
            </w:r>
          </w:p>
        </w:tc>
        <w:tc>
          <w:tcPr>
            <w:tcW w:w="3111" w:type="dxa"/>
            <w:gridSpan w:val="2"/>
          </w:tcPr>
          <w:p w14:paraId="50304C93" w14:textId="77777777" w:rsidR="005F5C30" w:rsidRDefault="005F5C30" w:rsidP="00912008">
            <w:r>
              <w:rPr>
                <w:rFonts w:hint="eastAsia"/>
              </w:rPr>
              <w:t>用户头像</w:t>
            </w:r>
          </w:p>
        </w:tc>
      </w:tr>
      <w:tr w:rsidR="005F5C30" w14:paraId="62C9C91E" w14:textId="77777777" w:rsidTr="00912008">
        <w:trPr>
          <w:trHeight w:val="110"/>
        </w:trPr>
        <w:tc>
          <w:tcPr>
            <w:tcW w:w="8296" w:type="dxa"/>
            <w:gridSpan w:val="5"/>
          </w:tcPr>
          <w:p w14:paraId="76F2FC66" w14:textId="77777777" w:rsidR="005F5C30" w:rsidRDefault="005F5C30" w:rsidP="00912008"/>
        </w:tc>
      </w:tr>
      <w:tr w:rsidR="005F5C30" w14:paraId="46ACFE02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2356BAC" w14:textId="77777777" w:rsidR="005F5C30" w:rsidRPr="0097745D" w:rsidRDefault="005F5C30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06709548" w14:textId="77777777" w:rsidR="005F5C30" w:rsidRPr="00A71123" w:rsidRDefault="005F5C30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81B9EEF" w14:textId="77777777" w:rsidR="005F5C30" w:rsidRPr="00A71123" w:rsidRDefault="005F5C30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5F5C30" w14:paraId="5D21D49B" w14:textId="77777777" w:rsidTr="00912008">
        <w:trPr>
          <w:trHeight w:val="165"/>
        </w:trPr>
        <w:tc>
          <w:tcPr>
            <w:tcW w:w="2074" w:type="dxa"/>
            <w:vMerge/>
          </w:tcPr>
          <w:p w14:paraId="75995BA1" w14:textId="77777777" w:rsidR="005F5C30" w:rsidRDefault="005F5C3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75D2594" w14:textId="77777777" w:rsidR="005F5C30" w:rsidRDefault="005F5C30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6B775C6E" w14:textId="77777777" w:rsidR="005F5C30" w:rsidRDefault="005F5C30" w:rsidP="00912008"/>
        </w:tc>
      </w:tr>
    </w:tbl>
    <w:p w14:paraId="51F43197" w14:textId="56ADBA40" w:rsidR="005F5C30" w:rsidRDefault="005F5C30" w:rsidP="005F5C30"/>
    <w:p w14:paraId="61CF0A5B" w14:textId="7CBF5C9C" w:rsidR="003905BA" w:rsidRDefault="00AE29C3" w:rsidP="00AE29C3">
      <w:pPr>
        <w:pStyle w:val="3"/>
      </w:pPr>
      <w:bookmarkStart w:id="29" w:name="_Toc123139123"/>
      <w:r>
        <w:rPr>
          <w:rFonts w:hint="eastAsia"/>
        </w:rPr>
        <w:t>3</w:t>
      </w:r>
      <w:r>
        <w:t xml:space="preserve">.1.7 </w:t>
      </w:r>
      <w:r>
        <w:rPr>
          <w:rFonts w:hint="eastAsia"/>
        </w:rPr>
        <w:t>校验创建聊天室通行码合法性</w:t>
      </w:r>
      <w:bookmarkEnd w:id="2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AE29C3" w14:paraId="040C5E0D" w14:textId="77777777" w:rsidTr="00912008">
        <w:tc>
          <w:tcPr>
            <w:tcW w:w="2074" w:type="dxa"/>
          </w:tcPr>
          <w:p w14:paraId="41946F92" w14:textId="77777777" w:rsidR="00AE29C3" w:rsidRPr="00272159" w:rsidRDefault="00AE29C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768909D4" w14:textId="77777777" w:rsidR="00AE29C3" w:rsidRDefault="00AE29C3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024B0966" w14:textId="77777777" w:rsidR="00AE29C3" w:rsidRPr="00272159" w:rsidRDefault="00AE29C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13B43971" w14:textId="77777777" w:rsidR="00AE29C3" w:rsidRDefault="00AE29C3" w:rsidP="00912008">
            <w:r>
              <w:rPr>
                <w:rFonts w:hint="eastAsia"/>
              </w:rPr>
              <w:t>POST</w:t>
            </w:r>
          </w:p>
        </w:tc>
      </w:tr>
      <w:tr w:rsidR="00AE29C3" w14:paraId="6471A74F" w14:textId="77777777" w:rsidTr="00912008">
        <w:tc>
          <w:tcPr>
            <w:tcW w:w="2074" w:type="dxa"/>
          </w:tcPr>
          <w:p w14:paraId="6980D377" w14:textId="77777777" w:rsidR="00AE29C3" w:rsidRPr="00272159" w:rsidRDefault="00AE29C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0E3D65A8" w14:textId="142C2620" w:rsidR="00AE29C3" w:rsidRDefault="00AE29C3" w:rsidP="00912008">
            <w:r>
              <w:rPr>
                <w:rFonts w:hint="eastAsia"/>
              </w:rPr>
              <w:t>/</w:t>
            </w:r>
            <w:r>
              <w:t>api/chatroom/</w:t>
            </w:r>
            <w:proofErr w:type="spellStart"/>
            <w:r>
              <w:t>verifyPassport</w:t>
            </w:r>
            <w:proofErr w:type="spellEnd"/>
          </w:p>
        </w:tc>
      </w:tr>
      <w:tr w:rsidR="00AE29C3" w14:paraId="7CAC3848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72C7443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7F752420" w14:textId="77777777" w:rsidR="00AE29C3" w:rsidRPr="0004294C" w:rsidRDefault="00AE29C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4BF7CE25" w14:textId="77777777" w:rsidR="00AE29C3" w:rsidRPr="0004294C" w:rsidRDefault="00AE29C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E29C3" w14:paraId="5538B95F" w14:textId="77777777" w:rsidTr="00912008">
        <w:trPr>
          <w:trHeight w:val="165"/>
        </w:trPr>
        <w:tc>
          <w:tcPr>
            <w:tcW w:w="2074" w:type="dxa"/>
            <w:vMerge/>
          </w:tcPr>
          <w:p w14:paraId="75F81000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88AB4EE" w14:textId="77777777" w:rsidR="00AE29C3" w:rsidRDefault="00AE29C3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0C4BDBB7" w14:textId="77777777" w:rsidR="00AE29C3" w:rsidRDefault="00AE29C3" w:rsidP="00912008"/>
        </w:tc>
      </w:tr>
      <w:tr w:rsidR="00AE29C3" w14:paraId="4A874B0A" w14:textId="77777777" w:rsidTr="00912008">
        <w:tc>
          <w:tcPr>
            <w:tcW w:w="8296" w:type="dxa"/>
            <w:gridSpan w:val="5"/>
          </w:tcPr>
          <w:p w14:paraId="7C2C4CB2" w14:textId="77777777" w:rsidR="00AE29C3" w:rsidRDefault="00AE29C3" w:rsidP="00912008"/>
        </w:tc>
      </w:tr>
      <w:tr w:rsidR="00AE29C3" w14:paraId="021083B8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3569A92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lastRenderedPageBreak/>
              <w:t>HTTP请求头</w:t>
            </w:r>
          </w:p>
        </w:tc>
        <w:tc>
          <w:tcPr>
            <w:tcW w:w="3111" w:type="dxa"/>
            <w:gridSpan w:val="2"/>
          </w:tcPr>
          <w:p w14:paraId="6C74A801" w14:textId="77777777" w:rsidR="00AE29C3" w:rsidRPr="0004294C" w:rsidRDefault="00AE29C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25E2DD1" w14:textId="77777777" w:rsidR="00AE29C3" w:rsidRPr="0004294C" w:rsidRDefault="00AE29C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E29C3" w14:paraId="76623FD8" w14:textId="77777777" w:rsidTr="00912008">
        <w:trPr>
          <w:trHeight w:val="165"/>
        </w:trPr>
        <w:tc>
          <w:tcPr>
            <w:tcW w:w="2074" w:type="dxa"/>
            <w:vMerge/>
          </w:tcPr>
          <w:p w14:paraId="4E99E6AF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133B44D" w14:textId="3F737A81" w:rsidR="00AE29C3" w:rsidRDefault="000A3F82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3798A798" w14:textId="45586244" w:rsidR="00AE29C3" w:rsidRDefault="000A3F82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AE29C3" w14:paraId="303CB7B0" w14:textId="77777777" w:rsidTr="00912008">
        <w:tc>
          <w:tcPr>
            <w:tcW w:w="8296" w:type="dxa"/>
            <w:gridSpan w:val="5"/>
          </w:tcPr>
          <w:p w14:paraId="32382DAB" w14:textId="77777777" w:rsidR="00AE29C3" w:rsidRDefault="00AE29C3" w:rsidP="00912008">
            <w:pPr>
              <w:jc w:val="left"/>
            </w:pPr>
          </w:p>
        </w:tc>
      </w:tr>
      <w:tr w:rsidR="00AE29C3" w14:paraId="77EB4937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245FA81E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04C13DD3" w14:textId="77777777" w:rsidR="00AE29C3" w:rsidRPr="00742DDB" w:rsidRDefault="00AE29C3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46D809A" w14:textId="77777777" w:rsidR="00AE29C3" w:rsidRPr="00742DDB" w:rsidRDefault="00AE29C3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AE29C3" w14:paraId="704716A7" w14:textId="77777777" w:rsidTr="00912008">
        <w:trPr>
          <w:trHeight w:val="110"/>
        </w:trPr>
        <w:tc>
          <w:tcPr>
            <w:tcW w:w="2074" w:type="dxa"/>
            <w:vMerge/>
          </w:tcPr>
          <w:p w14:paraId="1864C8CE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D784A32" w14:textId="2F0316F0" w:rsidR="00AE29C3" w:rsidRDefault="000A3F82" w:rsidP="00912008"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3AC34551" w14:textId="5177DF62" w:rsidR="00AE29C3" w:rsidRDefault="000A3F82" w:rsidP="00912008">
            <w:r>
              <w:rPr>
                <w:rFonts w:hint="eastAsia"/>
              </w:rPr>
              <w:t>通行码</w:t>
            </w:r>
          </w:p>
        </w:tc>
      </w:tr>
      <w:tr w:rsidR="00AE29C3" w14:paraId="2A60771E" w14:textId="77777777" w:rsidTr="00912008">
        <w:trPr>
          <w:trHeight w:val="110"/>
        </w:trPr>
        <w:tc>
          <w:tcPr>
            <w:tcW w:w="8296" w:type="dxa"/>
            <w:gridSpan w:val="5"/>
          </w:tcPr>
          <w:p w14:paraId="77203A10" w14:textId="77777777" w:rsidR="00AE29C3" w:rsidRDefault="00AE29C3" w:rsidP="00912008"/>
        </w:tc>
      </w:tr>
      <w:tr w:rsidR="00AE29C3" w14:paraId="1FA21DBE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1C684C0" w14:textId="77777777" w:rsidR="00AE29C3" w:rsidRPr="0097745D" w:rsidRDefault="00AE29C3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47DFA532" w14:textId="77777777" w:rsidR="00AE29C3" w:rsidRPr="00A71123" w:rsidRDefault="00AE29C3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9D15B22" w14:textId="77777777" w:rsidR="00AE29C3" w:rsidRPr="00A71123" w:rsidRDefault="00AE29C3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AE29C3" w14:paraId="5612864A" w14:textId="77777777" w:rsidTr="00912008">
        <w:trPr>
          <w:trHeight w:val="165"/>
        </w:trPr>
        <w:tc>
          <w:tcPr>
            <w:tcW w:w="2074" w:type="dxa"/>
            <w:vMerge/>
          </w:tcPr>
          <w:p w14:paraId="295BB534" w14:textId="77777777" w:rsidR="00AE29C3" w:rsidRDefault="00AE29C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E4341B1" w14:textId="686B5A8A" w:rsidR="00AE29C3" w:rsidRDefault="000A3F82" w:rsidP="00912008">
            <w:r>
              <w:rPr>
                <w:rFonts w:hint="eastAsia"/>
              </w:rPr>
              <w:t>m</w:t>
            </w:r>
            <w:r>
              <w:t>ax_user</w:t>
            </w:r>
          </w:p>
        </w:tc>
        <w:tc>
          <w:tcPr>
            <w:tcW w:w="3111" w:type="dxa"/>
            <w:gridSpan w:val="2"/>
          </w:tcPr>
          <w:p w14:paraId="353BE6D0" w14:textId="50741A79" w:rsidR="00AE29C3" w:rsidRDefault="000A3F82" w:rsidP="00912008">
            <w:r>
              <w:rPr>
                <w:rFonts w:hint="eastAsia"/>
              </w:rPr>
              <w:t>最大用户数</w:t>
            </w:r>
            <w:r w:rsidR="00F86423">
              <w:rPr>
                <w:rFonts w:hint="eastAsia"/>
              </w:rPr>
              <w:t>上限</w:t>
            </w:r>
            <w:r w:rsidR="007357B8">
              <w:rPr>
                <w:rFonts w:hint="eastAsia"/>
              </w:rPr>
              <w:t>（</w:t>
            </w:r>
            <w:proofErr w:type="gramStart"/>
            <w:r w:rsidR="007357B8">
              <w:rPr>
                <w:rFonts w:hint="eastAsia"/>
              </w:rPr>
              <w:t>通行码不合法</w:t>
            </w:r>
            <w:proofErr w:type="gramEnd"/>
            <w:r w:rsidR="007357B8">
              <w:rPr>
                <w:rFonts w:hint="eastAsia"/>
              </w:rPr>
              <w:t>返回错误码非0）</w:t>
            </w:r>
          </w:p>
        </w:tc>
      </w:tr>
    </w:tbl>
    <w:p w14:paraId="34627E4F" w14:textId="4BE0F240" w:rsidR="00AE29C3" w:rsidRDefault="00AE29C3" w:rsidP="00AE29C3"/>
    <w:p w14:paraId="0FBA65F5" w14:textId="2217DF3B" w:rsidR="00F86423" w:rsidRDefault="00F86423" w:rsidP="00F86423">
      <w:pPr>
        <w:pStyle w:val="3"/>
      </w:pPr>
      <w:bookmarkStart w:id="30" w:name="_Toc123139124"/>
      <w:r>
        <w:rPr>
          <w:rFonts w:hint="eastAsia"/>
        </w:rPr>
        <w:t>3</w:t>
      </w:r>
      <w:r>
        <w:t xml:space="preserve">.1.8 </w:t>
      </w:r>
      <w:r>
        <w:rPr>
          <w:rFonts w:hint="eastAsia"/>
        </w:rPr>
        <w:t>创建聊天室</w:t>
      </w:r>
      <w:bookmarkEnd w:id="30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F86423" w14:paraId="057A13AE" w14:textId="77777777" w:rsidTr="00912008">
        <w:tc>
          <w:tcPr>
            <w:tcW w:w="2074" w:type="dxa"/>
          </w:tcPr>
          <w:p w14:paraId="6B69C399" w14:textId="77777777" w:rsidR="00F86423" w:rsidRPr="00272159" w:rsidRDefault="00F8642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5381A8D6" w14:textId="77777777" w:rsidR="00F86423" w:rsidRDefault="00F86423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3036F515" w14:textId="77777777" w:rsidR="00F86423" w:rsidRPr="00272159" w:rsidRDefault="00F8642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4764EA37" w14:textId="77777777" w:rsidR="00F86423" w:rsidRDefault="00F86423" w:rsidP="00912008">
            <w:r>
              <w:rPr>
                <w:rFonts w:hint="eastAsia"/>
              </w:rPr>
              <w:t>POST</w:t>
            </w:r>
          </w:p>
        </w:tc>
      </w:tr>
      <w:tr w:rsidR="00F86423" w14:paraId="67601C13" w14:textId="77777777" w:rsidTr="00912008">
        <w:tc>
          <w:tcPr>
            <w:tcW w:w="2074" w:type="dxa"/>
          </w:tcPr>
          <w:p w14:paraId="3751A991" w14:textId="77777777" w:rsidR="00F86423" w:rsidRPr="00272159" w:rsidRDefault="00F86423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52E2F1B9" w14:textId="2E9BC31A" w:rsidR="00F86423" w:rsidRDefault="00F86423" w:rsidP="00912008">
            <w:r>
              <w:rPr>
                <w:rFonts w:hint="eastAsia"/>
              </w:rPr>
              <w:t>/</w:t>
            </w:r>
            <w:r>
              <w:t>api/chatroom/</w:t>
            </w:r>
            <w:proofErr w:type="spellStart"/>
            <w:r>
              <w:t>createChatroom</w:t>
            </w:r>
            <w:proofErr w:type="spellEnd"/>
          </w:p>
        </w:tc>
      </w:tr>
      <w:tr w:rsidR="00F86423" w14:paraId="7AE6B5EF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6D21E4E2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4856A617" w14:textId="77777777" w:rsidR="00F86423" w:rsidRPr="0004294C" w:rsidRDefault="00F8642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3F2EA117" w14:textId="77777777" w:rsidR="00F86423" w:rsidRPr="0004294C" w:rsidRDefault="00F8642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F86423" w14:paraId="07C2C274" w14:textId="77777777" w:rsidTr="00912008">
        <w:trPr>
          <w:trHeight w:val="165"/>
        </w:trPr>
        <w:tc>
          <w:tcPr>
            <w:tcW w:w="2074" w:type="dxa"/>
            <w:vMerge/>
          </w:tcPr>
          <w:p w14:paraId="7FDE9612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930214F" w14:textId="77777777" w:rsidR="00F86423" w:rsidRDefault="00F86423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667A9569" w14:textId="77777777" w:rsidR="00F86423" w:rsidRDefault="00F86423" w:rsidP="00912008"/>
        </w:tc>
      </w:tr>
      <w:tr w:rsidR="00F86423" w14:paraId="08E78E02" w14:textId="77777777" w:rsidTr="00912008">
        <w:tc>
          <w:tcPr>
            <w:tcW w:w="8296" w:type="dxa"/>
            <w:gridSpan w:val="5"/>
          </w:tcPr>
          <w:p w14:paraId="55AA7F6E" w14:textId="77777777" w:rsidR="00F86423" w:rsidRDefault="00F86423" w:rsidP="00912008"/>
        </w:tc>
      </w:tr>
      <w:tr w:rsidR="00F86423" w14:paraId="12D67E7D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363F9D8C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418BCDE4" w14:textId="77777777" w:rsidR="00F86423" w:rsidRPr="0004294C" w:rsidRDefault="00F8642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B6668FD" w14:textId="77777777" w:rsidR="00F86423" w:rsidRPr="0004294C" w:rsidRDefault="00F86423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F86423" w14:paraId="1681BE23" w14:textId="77777777" w:rsidTr="00912008">
        <w:trPr>
          <w:trHeight w:val="165"/>
        </w:trPr>
        <w:tc>
          <w:tcPr>
            <w:tcW w:w="2074" w:type="dxa"/>
            <w:vMerge/>
          </w:tcPr>
          <w:p w14:paraId="49BF4D50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B05CFFA" w14:textId="34EAC31C" w:rsidR="00F86423" w:rsidRDefault="00F86423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39088276" w14:textId="7C077706" w:rsidR="00F86423" w:rsidRDefault="00F86423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F86423" w14:paraId="55B9D2A8" w14:textId="77777777" w:rsidTr="00912008">
        <w:tc>
          <w:tcPr>
            <w:tcW w:w="8296" w:type="dxa"/>
            <w:gridSpan w:val="5"/>
          </w:tcPr>
          <w:p w14:paraId="0A681351" w14:textId="77777777" w:rsidR="00F86423" w:rsidRDefault="00F86423" w:rsidP="00912008">
            <w:pPr>
              <w:jc w:val="left"/>
            </w:pPr>
          </w:p>
        </w:tc>
      </w:tr>
      <w:tr w:rsidR="00F86423" w14:paraId="5CC9527F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54D354C4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4A67C5F5" w14:textId="77777777" w:rsidR="00F86423" w:rsidRPr="00742DDB" w:rsidRDefault="00F86423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A223148" w14:textId="77777777" w:rsidR="00F86423" w:rsidRPr="00742DDB" w:rsidRDefault="00F86423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F86423" w14:paraId="6AE9C0B3" w14:textId="77777777" w:rsidTr="00912008">
        <w:trPr>
          <w:trHeight w:val="110"/>
        </w:trPr>
        <w:tc>
          <w:tcPr>
            <w:tcW w:w="2074" w:type="dxa"/>
            <w:vMerge/>
          </w:tcPr>
          <w:p w14:paraId="326ECCF2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5FB92E96" w14:textId="28DD5378" w:rsidR="00F86423" w:rsidRDefault="00F86423" w:rsidP="00912008">
            <w:r>
              <w:t>passport</w:t>
            </w:r>
          </w:p>
        </w:tc>
        <w:tc>
          <w:tcPr>
            <w:tcW w:w="3111" w:type="dxa"/>
            <w:gridSpan w:val="2"/>
          </w:tcPr>
          <w:p w14:paraId="5E3D260E" w14:textId="4E46FCA3" w:rsidR="00F86423" w:rsidRDefault="00F86423" w:rsidP="00912008">
            <w:r>
              <w:rPr>
                <w:rFonts w:hint="eastAsia"/>
              </w:rPr>
              <w:t>创建聊天室通行码</w:t>
            </w:r>
          </w:p>
        </w:tc>
      </w:tr>
      <w:tr w:rsidR="00F86423" w14:paraId="1C4E0EF9" w14:textId="77777777" w:rsidTr="00912008">
        <w:trPr>
          <w:trHeight w:val="110"/>
        </w:trPr>
        <w:tc>
          <w:tcPr>
            <w:tcW w:w="2074" w:type="dxa"/>
            <w:vMerge/>
          </w:tcPr>
          <w:p w14:paraId="24927629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1CBC25C" w14:textId="25894A20" w:rsidR="00F86423" w:rsidRDefault="00F86423" w:rsidP="00912008">
            <w:r>
              <w:t>title</w:t>
            </w:r>
          </w:p>
        </w:tc>
        <w:tc>
          <w:tcPr>
            <w:tcW w:w="3111" w:type="dxa"/>
            <w:gridSpan w:val="2"/>
          </w:tcPr>
          <w:p w14:paraId="20EC177E" w14:textId="376A6D2A" w:rsidR="00F86423" w:rsidRDefault="00F86423" w:rsidP="00912008">
            <w:r>
              <w:rPr>
                <w:rFonts w:hint="eastAsia"/>
              </w:rPr>
              <w:t>聊天室标题</w:t>
            </w:r>
          </w:p>
        </w:tc>
      </w:tr>
      <w:tr w:rsidR="00F86423" w14:paraId="5D3B001B" w14:textId="77777777" w:rsidTr="00912008">
        <w:trPr>
          <w:trHeight w:val="110"/>
        </w:trPr>
        <w:tc>
          <w:tcPr>
            <w:tcW w:w="2074" w:type="dxa"/>
            <w:vMerge/>
          </w:tcPr>
          <w:p w14:paraId="79A123E5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5EB064C" w14:textId="563925AA" w:rsidR="00F86423" w:rsidRDefault="00F86423" w:rsidP="00912008">
            <w:r>
              <w:t>comment</w:t>
            </w:r>
          </w:p>
        </w:tc>
        <w:tc>
          <w:tcPr>
            <w:tcW w:w="3111" w:type="dxa"/>
            <w:gridSpan w:val="2"/>
          </w:tcPr>
          <w:p w14:paraId="145D6010" w14:textId="0652171B" w:rsidR="00F86423" w:rsidRDefault="00F86423" w:rsidP="00912008">
            <w:r>
              <w:rPr>
                <w:rFonts w:hint="eastAsia"/>
              </w:rPr>
              <w:t>聊天室简介</w:t>
            </w:r>
          </w:p>
        </w:tc>
      </w:tr>
      <w:tr w:rsidR="00F86423" w14:paraId="45EC452A" w14:textId="77777777" w:rsidTr="00912008">
        <w:trPr>
          <w:trHeight w:val="110"/>
        </w:trPr>
        <w:tc>
          <w:tcPr>
            <w:tcW w:w="2074" w:type="dxa"/>
            <w:vMerge/>
          </w:tcPr>
          <w:p w14:paraId="644162AE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B738F38" w14:textId="13CBEBD7" w:rsidR="00F86423" w:rsidRDefault="00F86423" w:rsidP="00912008">
            <w:r>
              <w:rPr>
                <w:rFonts w:hint="eastAsia"/>
              </w:rPr>
              <w:t>m</w:t>
            </w:r>
            <w:r>
              <w:t>ax_user</w:t>
            </w:r>
          </w:p>
        </w:tc>
        <w:tc>
          <w:tcPr>
            <w:tcW w:w="3111" w:type="dxa"/>
            <w:gridSpan w:val="2"/>
          </w:tcPr>
          <w:p w14:paraId="5B4A214C" w14:textId="20EA1D55" w:rsidR="00F86423" w:rsidRDefault="00F86423" w:rsidP="00912008">
            <w:r>
              <w:rPr>
                <w:rFonts w:hint="eastAsia"/>
              </w:rPr>
              <w:t>聊天</w:t>
            </w:r>
            <w:proofErr w:type="gramStart"/>
            <w:r>
              <w:rPr>
                <w:rFonts w:hint="eastAsia"/>
              </w:rPr>
              <w:t>室最大</w:t>
            </w:r>
            <w:proofErr w:type="gramEnd"/>
            <w:r>
              <w:rPr>
                <w:rFonts w:hint="eastAsia"/>
              </w:rPr>
              <w:t>用户数</w:t>
            </w:r>
          </w:p>
        </w:tc>
      </w:tr>
      <w:tr w:rsidR="00F86423" w14:paraId="502A0A80" w14:textId="77777777" w:rsidTr="00912008">
        <w:trPr>
          <w:trHeight w:val="110"/>
        </w:trPr>
        <w:tc>
          <w:tcPr>
            <w:tcW w:w="2074" w:type="dxa"/>
            <w:vMerge/>
          </w:tcPr>
          <w:p w14:paraId="2D6DAF42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3E94AF8" w14:textId="078B107C" w:rsidR="00F86423" w:rsidRDefault="00F86423" w:rsidP="00912008">
            <w:r>
              <w:rPr>
                <w:rFonts w:hint="eastAsia"/>
              </w:rPr>
              <w:t>i</w:t>
            </w:r>
            <w:r>
              <w:t>con</w:t>
            </w:r>
          </w:p>
        </w:tc>
        <w:tc>
          <w:tcPr>
            <w:tcW w:w="3111" w:type="dxa"/>
            <w:gridSpan w:val="2"/>
          </w:tcPr>
          <w:p w14:paraId="07EDFDB0" w14:textId="1B4226FA" w:rsidR="00F86423" w:rsidRDefault="00F86423" w:rsidP="00912008">
            <w:r>
              <w:rPr>
                <w:rFonts w:hint="eastAsia"/>
              </w:rPr>
              <w:t>聊天室图标</w:t>
            </w:r>
          </w:p>
        </w:tc>
      </w:tr>
      <w:tr w:rsidR="00F86423" w14:paraId="366B8E07" w14:textId="77777777" w:rsidTr="00912008">
        <w:trPr>
          <w:trHeight w:val="110"/>
        </w:trPr>
        <w:tc>
          <w:tcPr>
            <w:tcW w:w="8296" w:type="dxa"/>
            <w:gridSpan w:val="5"/>
          </w:tcPr>
          <w:p w14:paraId="3B7FF1C9" w14:textId="77777777" w:rsidR="00F86423" w:rsidRDefault="00F86423" w:rsidP="00912008"/>
        </w:tc>
      </w:tr>
      <w:tr w:rsidR="00F86423" w14:paraId="6CF3CE86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7346C7F" w14:textId="77777777" w:rsidR="00F86423" w:rsidRPr="0097745D" w:rsidRDefault="00F86423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113328B2" w14:textId="77777777" w:rsidR="00F86423" w:rsidRPr="00A71123" w:rsidRDefault="00F86423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2ACDEFF" w14:textId="77777777" w:rsidR="00F86423" w:rsidRPr="00A71123" w:rsidRDefault="00F86423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F86423" w14:paraId="5BEBD5A3" w14:textId="77777777" w:rsidTr="00912008">
        <w:trPr>
          <w:trHeight w:val="165"/>
        </w:trPr>
        <w:tc>
          <w:tcPr>
            <w:tcW w:w="2074" w:type="dxa"/>
            <w:vMerge/>
          </w:tcPr>
          <w:p w14:paraId="6046EE7A" w14:textId="77777777" w:rsidR="00F86423" w:rsidRDefault="00F86423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C37ABA5" w14:textId="77777777" w:rsidR="00F86423" w:rsidRDefault="00F86423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1EC08CF2" w14:textId="77777777" w:rsidR="00F86423" w:rsidRDefault="00F86423" w:rsidP="00912008"/>
        </w:tc>
      </w:tr>
    </w:tbl>
    <w:p w14:paraId="08DB982E" w14:textId="32505C61" w:rsidR="00F86423" w:rsidRDefault="00F86423" w:rsidP="00F86423"/>
    <w:p w14:paraId="4FF4C9E9" w14:textId="69246C34" w:rsidR="005A0324" w:rsidRDefault="005A0324" w:rsidP="005A0324">
      <w:pPr>
        <w:pStyle w:val="3"/>
      </w:pPr>
      <w:bookmarkStart w:id="31" w:name="_Toc123139125"/>
      <w:r>
        <w:rPr>
          <w:rFonts w:hint="eastAsia"/>
        </w:rPr>
        <w:t>3</w:t>
      </w:r>
      <w:r>
        <w:t>.1.9</w:t>
      </w:r>
      <w:r w:rsidR="00A857A1">
        <w:t xml:space="preserve"> </w:t>
      </w:r>
      <w:r w:rsidR="00A857A1">
        <w:rPr>
          <w:rFonts w:hint="eastAsia"/>
        </w:rPr>
        <w:t>获取聊天</w:t>
      </w:r>
      <w:proofErr w:type="gramStart"/>
      <w:r w:rsidR="00A857A1">
        <w:rPr>
          <w:rFonts w:hint="eastAsia"/>
        </w:rPr>
        <w:t>室邀请码</w:t>
      </w:r>
      <w:bookmarkEnd w:id="31"/>
      <w:proofErr w:type="gramEnd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A857A1" w14:paraId="4A2EDA70" w14:textId="77777777" w:rsidTr="00912008">
        <w:tc>
          <w:tcPr>
            <w:tcW w:w="2074" w:type="dxa"/>
          </w:tcPr>
          <w:p w14:paraId="0D29147D" w14:textId="77777777" w:rsidR="00A857A1" w:rsidRPr="00272159" w:rsidRDefault="00A857A1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7C03BBF3" w14:textId="77777777" w:rsidR="00A857A1" w:rsidRDefault="00A857A1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364E507D" w14:textId="77777777" w:rsidR="00A857A1" w:rsidRPr="00272159" w:rsidRDefault="00A857A1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7572A4F2" w14:textId="77777777" w:rsidR="00A857A1" w:rsidRDefault="00A857A1" w:rsidP="00912008">
            <w:r>
              <w:rPr>
                <w:rFonts w:hint="eastAsia"/>
              </w:rPr>
              <w:t>POST</w:t>
            </w:r>
          </w:p>
        </w:tc>
      </w:tr>
      <w:tr w:rsidR="00A857A1" w14:paraId="2D736E42" w14:textId="77777777" w:rsidTr="00912008">
        <w:tc>
          <w:tcPr>
            <w:tcW w:w="2074" w:type="dxa"/>
          </w:tcPr>
          <w:p w14:paraId="027EE4B7" w14:textId="77777777" w:rsidR="00A857A1" w:rsidRPr="00272159" w:rsidRDefault="00A857A1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5918F4C7" w14:textId="746E1AC1" w:rsidR="00A857A1" w:rsidRDefault="00A857A1" w:rsidP="00912008">
            <w:r>
              <w:rPr>
                <w:rFonts w:hint="eastAsia"/>
              </w:rPr>
              <w:t>/</w:t>
            </w:r>
            <w:r>
              <w:t>api/chatroom/</w:t>
            </w:r>
            <w:proofErr w:type="spellStart"/>
            <w:r>
              <w:rPr>
                <w:rFonts w:hint="eastAsia"/>
              </w:rPr>
              <w:t>invite</w:t>
            </w:r>
            <w:r>
              <w:t>Token</w:t>
            </w:r>
            <w:proofErr w:type="spellEnd"/>
          </w:p>
        </w:tc>
      </w:tr>
      <w:tr w:rsidR="00A857A1" w14:paraId="430CC90B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0599D0A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48EA51EA" w14:textId="77777777" w:rsidR="00A857A1" w:rsidRPr="0004294C" w:rsidRDefault="00A857A1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0554A35" w14:textId="77777777" w:rsidR="00A857A1" w:rsidRPr="0004294C" w:rsidRDefault="00A857A1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857A1" w14:paraId="0EAC13EE" w14:textId="77777777" w:rsidTr="00912008">
        <w:trPr>
          <w:trHeight w:val="165"/>
        </w:trPr>
        <w:tc>
          <w:tcPr>
            <w:tcW w:w="2074" w:type="dxa"/>
            <w:vMerge/>
          </w:tcPr>
          <w:p w14:paraId="5C897327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01375F0" w14:textId="77777777" w:rsidR="00A857A1" w:rsidRDefault="00A857A1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25A038B4" w14:textId="77777777" w:rsidR="00A857A1" w:rsidRDefault="00A857A1" w:rsidP="00912008"/>
        </w:tc>
      </w:tr>
      <w:tr w:rsidR="00A857A1" w14:paraId="67676933" w14:textId="77777777" w:rsidTr="00912008">
        <w:tc>
          <w:tcPr>
            <w:tcW w:w="8296" w:type="dxa"/>
            <w:gridSpan w:val="5"/>
          </w:tcPr>
          <w:p w14:paraId="7A855053" w14:textId="77777777" w:rsidR="00A857A1" w:rsidRDefault="00A857A1" w:rsidP="00912008"/>
        </w:tc>
      </w:tr>
      <w:tr w:rsidR="00A857A1" w14:paraId="77CD6160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53BBCD9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5FC872D9" w14:textId="77777777" w:rsidR="00A857A1" w:rsidRPr="0004294C" w:rsidRDefault="00A857A1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7EADA81" w14:textId="77777777" w:rsidR="00A857A1" w:rsidRPr="0004294C" w:rsidRDefault="00A857A1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A857A1" w14:paraId="0B56A9DE" w14:textId="77777777" w:rsidTr="00912008">
        <w:trPr>
          <w:trHeight w:val="165"/>
        </w:trPr>
        <w:tc>
          <w:tcPr>
            <w:tcW w:w="2074" w:type="dxa"/>
            <w:vMerge/>
          </w:tcPr>
          <w:p w14:paraId="1D1D89E7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140174C" w14:textId="7930686B" w:rsidR="00A857A1" w:rsidRDefault="00A857A1" w:rsidP="00912008">
            <w:pPr>
              <w:jc w:val="left"/>
            </w:pPr>
            <w:r>
              <w:rPr>
                <w:rFonts w:hint="eastAsia"/>
              </w:rPr>
              <w:t>t</w:t>
            </w:r>
            <w:r>
              <w:t>oken</w:t>
            </w:r>
          </w:p>
        </w:tc>
        <w:tc>
          <w:tcPr>
            <w:tcW w:w="3111" w:type="dxa"/>
            <w:gridSpan w:val="2"/>
          </w:tcPr>
          <w:p w14:paraId="62CA70CF" w14:textId="5122BBB8" w:rsidR="00A857A1" w:rsidRDefault="00A857A1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A857A1" w14:paraId="45535295" w14:textId="77777777" w:rsidTr="00912008">
        <w:tc>
          <w:tcPr>
            <w:tcW w:w="8296" w:type="dxa"/>
            <w:gridSpan w:val="5"/>
          </w:tcPr>
          <w:p w14:paraId="16BF5602" w14:textId="77777777" w:rsidR="00A857A1" w:rsidRDefault="00A857A1" w:rsidP="00912008">
            <w:pPr>
              <w:jc w:val="left"/>
            </w:pPr>
          </w:p>
        </w:tc>
      </w:tr>
      <w:tr w:rsidR="00A857A1" w14:paraId="02B5D786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2893FF63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lastRenderedPageBreak/>
              <w:t>HTTP请求体</w:t>
            </w:r>
          </w:p>
        </w:tc>
        <w:tc>
          <w:tcPr>
            <w:tcW w:w="3111" w:type="dxa"/>
            <w:gridSpan w:val="2"/>
          </w:tcPr>
          <w:p w14:paraId="50B949F6" w14:textId="77777777" w:rsidR="00A857A1" w:rsidRPr="00742DDB" w:rsidRDefault="00A857A1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F5749C4" w14:textId="77777777" w:rsidR="00A857A1" w:rsidRPr="00742DDB" w:rsidRDefault="00A857A1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A857A1" w14:paraId="1967B4A4" w14:textId="77777777" w:rsidTr="00912008">
        <w:trPr>
          <w:trHeight w:val="110"/>
        </w:trPr>
        <w:tc>
          <w:tcPr>
            <w:tcW w:w="2074" w:type="dxa"/>
            <w:vMerge/>
          </w:tcPr>
          <w:p w14:paraId="1519D1C6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A916536" w14:textId="639BF1F5" w:rsidR="00A857A1" w:rsidRDefault="00A433CF" w:rsidP="00912008">
            <w:r>
              <w:rPr>
                <w:rFonts w:hint="eastAsia"/>
              </w:rPr>
              <w:t>chatroom</w:t>
            </w:r>
            <w:r>
              <w:t>Id</w:t>
            </w:r>
          </w:p>
        </w:tc>
        <w:tc>
          <w:tcPr>
            <w:tcW w:w="3111" w:type="dxa"/>
            <w:gridSpan w:val="2"/>
          </w:tcPr>
          <w:p w14:paraId="56E48FA6" w14:textId="19822F52" w:rsidR="00A857A1" w:rsidRDefault="00A433CF" w:rsidP="00912008">
            <w:r>
              <w:rPr>
                <w:rFonts w:hint="eastAsia"/>
              </w:rPr>
              <w:t>聊天室id</w:t>
            </w:r>
          </w:p>
        </w:tc>
      </w:tr>
      <w:tr w:rsidR="00A857A1" w14:paraId="428A32A0" w14:textId="77777777" w:rsidTr="00912008">
        <w:trPr>
          <w:trHeight w:val="110"/>
        </w:trPr>
        <w:tc>
          <w:tcPr>
            <w:tcW w:w="8296" w:type="dxa"/>
            <w:gridSpan w:val="5"/>
          </w:tcPr>
          <w:p w14:paraId="2FBEB749" w14:textId="77777777" w:rsidR="00A857A1" w:rsidRDefault="00A857A1" w:rsidP="00912008"/>
        </w:tc>
      </w:tr>
      <w:tr w:rsidR="00A857A1" w14:paraId="158CA090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AC50C6D" w14:textId="77777777" w:rsidR="00A857A1" w:rsidRPr="0097745D" w:rsidRDefault="00A857A1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047A8572" w14:textId="77777777" w:rsidR="00A857A1" w:rsidRPr="00A71123" w:rsidRDefault="00A857A1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B5E23B4" w14:textId="77777777" w:rsidR="00A857A1" w:rsidRPr="00A71123" w:rsidRDefault="00A857A1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A857A1" w14:paraId="6B15EA07" w14:textId="77777777" w:rsidTr="00912008">
        <w:trPr>
          <w:trHeight w:val="165"/>
        </w:trPr>
        <w:tc>
          <w:tcPr>
            <w:tcW w:w="2074" w:type="dxa"/>
            <w:vMerge/>
          </w:tcPr>
          <w:p w14:paraId="4EF864A4" w14:textId="77777777" w:rsidR="00A857A1" w:rsidRDefault="00A857A1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A39C77D" w14:textId="77777777" w:rsidR="00A857A1" w:rsidRDefault="00A857A1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05A6CD12" w14:textId="77777777" w:rsidR="00A857A1" w:rsidRDefault="00A857A1" w:rsidP="00912008"/>
        </w:tc>
      </w:tr>
    </w:tbl>
    <w:p w14:paraId="3558079E" w14:textId="4C605CEE" w:rsidR="00A857A1" w:rsidRDefault="00A857A1" w:rsidP="00A857A1"/>
    <w:p w14:paraId="27D9EB35" w14:textId="34E7B13D" w:rsidR="009477DB" w:rsidRDefault="009477DB" w:rsidP="009477DB">
      <w:pPr>
        <w:pStyle w:val="3"/>
      </w:pPr>
      <w:bookmarkStart w:id="32" w:name="_Toc123139126"/>
      <w:r>
        <w:rPr>
          <w:rFonts w:hint="eastAsia"/>
        </w:rPr>
        <w:t>3</w:t>
      </w:r>
      <w:r>
        <w:t xml:space="preserve">.1.10 </w:t>
      </w:r>
      <w:r>
        <w:rPr>
          <w:rFonts w:hint="eastAsia"/>
        </w:rPr>
        <w:t>加入聊天室</w:t>
      </w:r>
      <w:bookmarkEnd w:id="3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173E5D" w14:paraId="0B77C5E2" w14:textId="77777777" w:rsidTr="00912008">
        <w:tc>
          <w:tcPr>
            <w:tcW w:w="2074" w:type="dxa"/>
          </w:tcPr>
          <w:p w14:paraId="3884F27F" w14:textId="77777777" w:rsidR="00173E5D" w:rsidRPr="00272159" w:rsidRDefault="00173E5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5F57D14B" w14:textId="77777777" w:rsidR="00173E5D" w:rsidRDefault="00173E5D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47051E4F" w14:textId="77777777" w:rsidR="00173E5D" w:rsidRPr="00272159" w:rsidRDefault="00173E5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2A68A467" w14:textId="77777777" w:rsidR="00173E5D" w:rsidRDefault="00173E5D" w:rsidP="00912008">
            <w:r>
              <w:rPr>
                <w:rFonts w:hint="eastAsia"/>
              </w:rPr>
              <w:t>POST</w:t>
            </w:r>
          </w:p>
        </w:tc>
      </w:tr>
      <w:tr w:rsidR="00173E5D" w14:paraId="24C45EA1" w14:textId="77777777" w:rsidTr="00912008">
        <w:tc>
          <w:tcPr>
            <w:tcW w:w="2074" w:type="dxa"/>
          </w:tcPr>
          <w:p w14:paraId="0CEF2700" w14:textId="77777777" w:rsidR="00173E5D" w:rsidRPr="00272159" w:rsidRDefault="00173E5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4DB7F1CF" w14:textId="3D357A27" w:rsidR="00173E5D" w:rsidRDefault="00173E5D" w:rsidP="00912008">
            <w:r>
              <w:rPr>
                <w:rFonts w:hint="eastAsia"/>
              </w:rPr>
              <w:t>/</w:t>
            </w:r>
            <w:r>
              <w:t>api/chatroom/join</w:t>
            </w:r>
          </w:p>
        </w:tc>
      </w:tr>
      <w:tr w:rsidR="00173E5D" w14:paraId="7FF1F1CF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C6F0475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6A0AB84B" w14:textId="77777777" w:rsidR="00173E5D" w:rsidRPr="0004294C" w:rsidRDefault="00173E5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384D1380" w14:textId="77777777" w:rsidR="00173E5D" w:rsidRPr="0004294C" w:rsidRDefault="00173E5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173E5D" w14:paraId="7389C2A9" w14:textId="77777777" w:rsidTr="00912008">
        <w:trPr>
          <w:trHeight w:val="165"/>
        </w:trPr>
        <w:tc>
          <w:tcPr>
            <w:tcW w:w="2074" w:type="dxa"/>
            <w:vMerge/>
          </w:tcPr>
          <w:p w14:paraId="7FD68A02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47959A6" w14:textId="77777777" w:rsidR="00173E5D" w:rsidRDefault="00173E5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1E7116F0" w14:textId="77777777" w:rsidR="00173E5D" w:rsidRDefault="00173E5D" w:rsidP="00912008"/>
        </w:tc>
      </w:tr>
      <w:tr w:rsidR="00173E5D" w14:paraId="50B7047C" w14:textId="77777777" w:rsidTr="00912008">
        <w:tc>
          <w:tcPr>
            <w:tcW w:w="8296" w:type="dxa"/>
            <w:gridSpan w:val="5"/>
          </w:tcPr>
          <w:p w14:paraId="06FDC68F" w14:textId="77777777" w:rsidR="00173E5D" w:rsidRDefault="00173E5D" w:rsidP="00912008"/>
        </w:tc>
      </w:tr>
      <w:tr w:rsidR="00173E5D" w14:paraId="4161EDD0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833ED27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1B1DBE6C" w14:textId="77777777" w:rsidR="00173E5D" w:rsidRPr="0004294C" w:rsidRDefault="00173E5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F1EF320" w14:textId="77777777" w:rsidR="00173E5D" w:rsidRPr="0004294C" w:rsidRDefault="00173E5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173E5D" w14:paraId="511961A4" w14:textId="77777777" w:rsidTr="00912008">
        <w:trPr>
          <w:trHeight w:val="165"/>
        </w:trPr>
        <w:tc>
          <w:tcPr>
            <w:tcW w:w="2074" w:type="dxa"/>
            <w:vMerge/>
          </w:tcPr>
          <w:p w14:paraId="64ED2093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8078356" w14:textId="034460D5" w:rsidR="00173E5D" w:rsidRDefault="00173E5D" w:rsidP="00912008">
            <w:pPr>
              <w:jc w:val="left"/>
            </w:pPr>
            <w:r>
              <w:rPr>
                <w:rFonts w:hint="eastAsia"/>
              </w:rPr>
              <w:t>t</w:t>
            </w:r>
            <w:r>
              <w:t>oken</w:t>
            </w:r>
          </w:p>
        </w:tc>
        <w:tc>
          <w:tcPr>
            <w:tcW w:w="3111" w:type="dxa"/>
            <w:gridSpan w:val="2"/>
          </w:tcPr>
          <w:p w14:paraId="53467593" w14:textId="501081E5" w:rsidR="00173E5D" w:rsidRDefault="00173E5D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173E5D" w14:paraId="5059266D" w14:textId="77777777" w:rsidTr="00912008">
        <w:tc>
          <w:tcPr>
            <w:tcW w:w="8296" w:type="dxa"/>
            <w:gridSpan w:val="5"/>
          </w:tcPr>
          <w:p w14:paraId="55C3B73B" w14:textId="77777777" w:rsidR="00173E5D" w:rsidRDefault="00173E5D" w:rsidP="00912008">
            <w:pPr>
              <w:jc w:val="left"/>
            </w:pPr>
          </w:p>
        </w:tc>
      </w:tr>
      <w:tr w:rsidR="00173E5D" w14:paraId="50AFFF10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07241531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0E4DBA5E" w14:textId="77777777" w:rsidR="00173E5D" w:rsidRPr="00742DDB" w:rsidRDefault="00173E5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6F35927" w14:textId="77777777" w:rsidR="00173E5D" w:rsidRPr="00742DDB" w:rsidRDefault="00173E5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173E5D" w14:paraId="2582A838" w14:textId="77777777" w:rsidTr="00912008">
        <w:trPr>
          <w:trHeight w:val="110"/>
        </w:trPr>
        <w:tc>
          <w:tcPr>
            <w:tcW w:w="2074" w:type="dxa"/>
            <w:vMerge/>
          </w:tcPr>
          <w:p w14:paraId="0AD8F71C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08CAF09" w14:textId="456EDBF8" w:rsidR="00173E5D" w:rsidRDefault="00173E5D" w:rsidP="00912008"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7023B925" w14:textId="0AF42A8C" w:rsidR="00173E5D" w:rsidRDefault="00173E5D" w:rsidP="00912008">
            <w:r>
              <w:rPr>
                <w:rFonts w:hint="eastAsia"/>
              </w:rPr>
              <w:t>邀请码</w:t>
            </w:r>
          </w:p>
        </w:tc>
      </w:tr>
      <w:tr w:rsidR="00173E5D" w14:paraId="7A5DE7CC" w14:textId="77777777" w:rsidTr="00912008">
        <w:trPr>
          <w:trHeight w:val="110"/>
        </w:trPr>
        <w:tc>
          <w:tcPr>
            <w:tcW w:w="8296" w:type="dxa"/>
            <w:gridSpan w:val="5"/>
          </w:tcPr>
          <w:p w14:paraId="1CE78ECC" w14:textId="77777777" w:rsidR="00173E5D" w:rsidRDefault="00173E5D" w:rsidP="00912008"/>
        </w:tc>
      </w:tr>
      <w:tr w:rsidR="00173E5D" w14:paraId="3EC05911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F926615" w14:textId="77777777" w:rsidR="00173E5D" w:rsidRPr="0097745D" w:rsidRDefault="00173E5D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2E631FE7" w14:textId="77777777" w:rsidR="00173E5D" w:rsidRPr="00A71123" w:rsidRDefault="00173E5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BCBA687" w14:textId="77777777" w:rsidR="00173E5D" w:rsidRPr="00A71123" w:rsidRDefault="00173E5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173E5D" w14:paraId="5C25819B" w14:textId="77777777" w:rsidTr="00912008">
        <w:trPr>
          <w:trHeight w:val="165"/>
        </w:trPr>
        <w:tc>
          <w:tcPr>
            <w:tcW w:w="2074" w:type="dxa"/>
            <w:vMerge/>
          </w:tcPr>
          <w:p w14:paraId="7425BAB6" w14:textId="77777777" w:rsidR="00173E5D" w:rsidRDefault="00173E5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678DAA4" w14:textId="77777777" w:rsidR="00173E5D" w:rsidRDefault="00173E5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568AF9A" w14:textId="77777777" w:rsidR="00173E5D" w:rsidRDefault="00173E5D" w:rsidP="00912008"/>
        </w:tc>
      </w:tr>
    </w:tbl>
    <w:p w14:paraId="37874E5F" w14:textId="7688B037" w:rsidR="009477DB" w:rsidRDefault="009477DB" w:rsidP="009477DB"/>
    <w:p w14:paraId="74DD3393" w14:textId="0BA6D053" w:rsidR="00EF307D" w:rsidRDefault="00EF307D" w:rsidP="00EF307D">
      <w:pPr>
        <w:pStyle w:val="3"/>
      </w:pPr>
      <w:bookmarkStart w:id="33" w:name="_Toc123139127"/>
      <w:r>
        <w:rPr>
          <w:rFonts w:hint="eastAsia"/>
        </w:rPr>
        <w:t>3</w:t>
      </w:r>
      <w:r>
        <w:t xml:space="preserve">.1.11 </w:t>
      </w:r>
      <w:r>
        <w:rPr>
          <w:rFonts w:hint="eastAsia"/>
        </w:rPr>
        <w:t>邀请用户进入聊天室</w:t>
      </w:r>
      <w:bookmarkEnd w:id="33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EF307D" w14:paraId="0992880F" w14:textId="77777777" w:rsidTr="00912008">
        <w:tc>
          <w:tcPr>
            <w:tcW w:w="2074" w:type="dxa"/>
          </w:tcPr>
          <w:p w14:paraId="2F045681" w14:textId="77777777" w:rsidR="00EF307D" w:rsidRPr="00272159" w:rsidRDefault="00EF307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54774DFB" w14:textId="77777777" w:rsidR="00EF307D" w:rsidRDefault="00EF307D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7FF77C15" w14:textId="77777777" w:rsidR="00EF307D" w:rsidRPr="00272159" w:rsidRDefault="00EF307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54603307" w14:textId="77777777" w:rsidR="00EF307D" w:rsidRDefault="00EF307D" w:rsidP="00912008">
            <w:r>
              <w:rPr>
                <w:rFonts w:hint="eastAsia"/>
              </w:rPr>
              <w:t>POST</w:t>
            </w:r>
          </w:p>
        </w:tc>
      </w:tr>
      <w:tr w:rsidR="00EF307D" w14:paraId="416376B3" w14:textId="77777777" w:rsidTr="00912008">
        <w:tc>
          <w:tcPr>
            <w:tcW w:w="2074" w:type="dxa"/>
          </w:tcPr>
          <w:p w14:paraId="557A6C3B" w14:textId="77777777" w:rsidR="00EF307D" w:rsidRPr="00272159" w:rsidRDefault="00EF307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549709E5" w14:textId="74615BD6" w:rsidR="00EF307D" w:rsidRDefault="00EF307D" w:rsidP="00912008">
            <w:r>
              <w:rPr>
                <w:rFonts w:hint="eastAsia"/>
              </w:rPr>
              <w:t>/</w:t>
            </w:r>
            <w:r>
              <w:t>api/chatroom/invite</w:t>
            </w:r>
          </w:p>
        </w:tc>
      </w:tr>
      <w:tr w:rsidR="00EF307D" w14:paraId="1780DD13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FCD8912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2B103B6D" w14:textId="77777777" w:rsidR="00EF307D" w:rsidRPr="0004294C" w:rsidRDefault="00EF307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28C48DCE" w14:textId="77777777" w:rsidR="00EF307D" w:rsidRPr="0004294C" w:rsidRDefault="00EF307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EF307D" w14:paraId="572EDD76" w14:textId="77777777" w:rsidTr="00912008">
        <w:trPr>
          <w:trHeight w:val="165"/>
        </w:trPr>
        <w:tc>
          <w:tcPr>
            <w:tcW w:w="2074" w:type="dxa"/>
            <w:vMerge/>
          </w:tcPr>
          <w:p w14:paraId="45ADCF16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7EE46C6" w14:textId="77777777" w:rsidR="00EF307D" w:rsidRDefault="00EF307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B1DF438" w14:textId="77777777" w:rsidR="00EF307D" w:rsidRDefault="00EF307D" w:rsidP="00912008"/>
        </w:tc>
      </w:tr>
      <w:tr w:rsidR="00EF307D" w14:paraId="6F5DC7A9" w14:textId="77777777" w:rsidTr="00912008">
        <w:tc>
          <w:tcPr>
            <w:tcW w:w="8296" w:type="dxa"/>
            <w:gridSpan w:val="5"/>
          </w:tcPr>
          <w:p w14:paraId="3BF2DEE5" w14:textId="77777777" w:rsidR="00EF307D" w:rsidRDefault="00EF307D" w:rsidP="00912008"/>
        </w:tc>
      </w:tr>
      <w:tr w:rsidR="00EF307D" w14:paraId="61C64EDD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BC1A1BE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4E66DFE6" w14:textId="77777777" w:rsidR="00EF307D" w:rsidRPr="0004294C" w:rsidRDefault="00EF307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BA8475B" w14:textId="77777777" w:rsidR="00EF307D" w:rsidRPr="0004294C" w:rsidRDefault="00EF307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EF307D" w14:paraId="2250C8CA" w14:textId="77777777" w:rsidTr="00912008">
        <w:trPr>
          <w:trHeight w:val="165"/>
        </w:trPr>
        <w:tc>
          <w:tcPr>
            <w:tcW w:w="2074" w:type="dxa"/>
            <w:vMerge/>
          </w:tcPr>
          <w:p w14:paraId="0FCC6834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FC6464B" w14:textId="7D2A8571" w:rsidR="00EF307D" w:rsidRDefault="00B30A61" w:rsidP="00912008">
            <w:pPr>
              <w:jc w:val="left"/>
            </w:pPr>
            <w:r>
              <w:rPr>
                <w:rFonts w:hint="eastAsia"/>
              </w:rPr>
              <w:t>t</w:t>
            </w:r>
            <w:r>
              <w:t>oken</w:t>
            </w:r>
          </w:p>
        </w:tc>
        <w:tc>
          <w:tcPr>
            <w:tcW w:w="3111" w:type="dxa"/>
            <w:gridSpan w:val="2"/>
          </w:tcPr>
          <w:p w14:paraId="648375F3" w14:textId="634E4BCA" w:rsidR="00EF307D" w:rsidRDefault="00B30A61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EF307D" w14:paraId="2BA2BC13" w14:textId="77777777" w:rsidTr="00912008">
        <w:tc>
          <w:tcPr>
            <w:tcW w:w="8296" w:type="dxa"/>
            <w:gridSpan w:val="5"/>
          </w:tcPr>
          <w:p w14:paraId="1033BB3D" w14:textId="77777777" w:rsidR="00EF307D" w:rsidRDefault="00EF307D" w:rsidP="00912008">
            <w:pPr>
              <w:jc w:val="left"/>
            </w:pPr>
          </w:p>
        </w:tc>
      </w:tr>
      <w:tr w:rsidR="00EF307D" w14:paraId="056D6FD3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1D15DF20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6B1D8745" w14:textId="77777777" w:rsidR="00EF307D" w:rsidRPr="00742DDB" w:rsidRDefault="00EF307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6DB4831" w14:textId="77777777" w:rsidR="00EF307D" w:rsidRPr="00742DDB" w:rsidRDefault="00EF307D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EF307D" w14:paraId="1E247ED0" w14:textId="77777777" w:rsidTr="00912008">
        <w:trPr>
          <w:trHeight w:val="110"/>
        </w:trPr>
        <w:tc>
          <w:tcPr>
            <w:tcW w:w="2074" w:type="dxa"/>
            <w:vMerge/>
          </w:tcPr>
          <w:p w14:paraId="526793F8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AA47246" w14:textId="1F928FF2" w:rsidR="00EF307D" w:rsidRDefault="00EF307D" w:rsidP="00912008">
            <w:r>
              <w:rPr>
                <w:rFonts w:hint="eastAsia"/>
              </w:rPr>
              <w:t>use</w:t>
            </w:r>
            <w:r w:rsidR="00B30A61">
              <w:rPr>
                <w:rFonts w:hint="eastAsia"/>
              </w:rPr>
              <w:t>rId</w:t>
            </w:r>
          </w:p>
        </w:tc>
        <w:tc>
          <w:tcPr>
            <w:tcW w:w="3111" w:type="dxa"/>
            <w:gridSpan w:val="2"/>
          </w:tcPr>
          <w:p w14:paraId="41C0D7D3" w14:textId="7F4958FB" w:rsidR="00EF307D" w:rsidRDefault="00B30A61" w:rsidP="00912008">
            <w:r>
              <w:rPr>
                <w:rFonts w:hint="eastAsia"/>
              </w:rPr>
              <w:t>被邀请用户id</w:t>
            </w:r>
          </w:p>
        </w:tc>
      </w:tr>
      <w:tr w:rsidR="00EF307D" w14:paraId="4CE31898" w14:textId="77777777" w:rsidTr="00912008">
        <w:trPr>
          <w:trHeight w:val="110"/>
        </w:trPr>
        <w:tc>
          <w:tcPr>
            <w:tcW w:w="2074" w:type="dxa"/>
            <w:vMerge/>
          </w:tcPr>
          <w:p w14:paraId="7921BE23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E8836FC" w14:textId="6FBEC9CA" w:rsidR="00EF307D" w:rsidRDefault="00B30A61" w:rsidP="00912008">
            <w:r>
              <w:rPr>
                <w:rFonts w:hint="eastAsia"/>
              </w:rPr>
              <w:t>chatroomId</w:t>
            </w:r>
          </w:p>
        </w:tc>
        <w:tc>
          <w:tcPr>
            <w:tcW w:w="3111" w:type="dxa"/>
            <w:gridSpan w:val="2"/>
          </w:tcPr>
          <w:p w14:paraId="6AB2152C" w14:textId="01E81243" w:rsidR="00EF307D" w:rsidRDefault="00B30A61" w:rsidP="00912008">
            <w:r>
              <w:rPr>
                <w:rFonts w:hint="eastAsia"/>
              </w:rPr>
              <w:t>聊天室id</w:t>
            </w:r>
          </w:p>
        </w:tc>
      </w:tr>
      <w:tr w:rsidR="00EF307D" w14:paraId="1E281ABF" w14:textId="77777777" w:rsidTr="00912008">
        <w:trPr>
          <w:trHeight w:val="110"/>
        </w:trPr>
        <w:tc>
          <w:tcPr>
            <w:tcW w:w="8296" w:type="dxa"/>
            <w:gridSpan w:val="5"/>
          </w:tcPr>
          <w:p w14:paraId="72937623" w14:textId="77777777" w:rsidR="00EF307D" w:rsidRDefault="00EF307D" w:rsidP="00912008"/>
        </w:tc>
      </w:tr>
      <w:tr w:rsidR="00EF307D" w14:paraId="43F6B242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396D8F2" w14:textId="77777777" w:rsidR="00EF307D" w:rsidRPr="0097745D" w:rsidRDefault="00EF307D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4D0D814C" w14:textId="77777777" w:rsidR="00EF307D" w:rsidRPr="00A71123" w:rsidRDefault="00EF307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1A262218" w14:textId="77777777" w:rsidR="00EF307D" w:rsidRPr="00A71123" w:rsidRDefault="00EF307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EF307D" w14:paraId="13F78DEE" w14:textId="77777777" w:rsidTr="00912008">
        <w:trPr>
          <w:trHeight w:val="165"/>
        </w:trPr>
        <w:tc>
          <w:tcPr>
            <w:tcW w:w="2074" w:type="dxa"/>
            <w:vMerge/>
          </w:tcPr>
          <w:p w14:paraId="6A216903" w14:textId="77777777" w:rsidR="00EF307D" w:rsidRDefault="00EF307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EC68C88" w14:textId="77777777" w:rsidR="00EF307D" w:rsidRDefault="00EF307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4209FB39" w14:textId="77777777" w:rsidR="00EF307D" w:rsidRDefault="00EF307D" w:rsidP="00912008"/>
        </w:tc>
      </w:tr>
    </w:tbl>
    <w:p w14:paraId="1992C7B6" w14:textId="42F5F833" w:rsidR="00EF307D" w:rsidRDefault="00EF307D" w:rsidP="00EF307D"/>
    <w:p w14:paraId="713F965D" w14:textId="3A3D0C27" w:rsidR="00706D06" w:rsidRDefault="00706D06" w:rsidP="00706D06">
      <w:pPr>
        <w:pStyle w:val="3"/>
      </w:pPr>
      <w:bookmarkStart w:id="34" w:name="_Toc123139128"/>
      <w:r>
        <w:rPr>
          <w:rFonts w:hint="eastAsia"/>
        </w:rPr>
        <w:lastRenderedPageBreak/>
        <w:t>3</w:t>
      </w:r>
      <w:r>
        <w:t xml:space="preserve">.1.12 </w:t>
      </w:r>
      <w:r>
        <w:rPr>
          <w:rFonts w:hint="eastAsia"/>
        </w:rPr>
        <w:t>离开聊天室</w:t>
      </w:r>
      <w:bookmarkEnd w:id="3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706D06" w14:paraId="5AEABD31" w14:textId="77777777" w:rsidTr="00912008">
        <w:tc>
          <w:tcPr>
            <w:tcW w:w="2074" w:type="dxa"/>
          </w:tcPr>
          <w:p w14:paraId="777B6F7B" w14:textId="77777777" w:rsidR="00706D06" w:rsidRPr="00272159" w:rsidRDefault="00706D06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5570BE4A" w14:textId="77777777" w:rsidR="00706D06" w:rsidRDefault="00706D06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6140F96B" w14:textId="77777777" w:rsidR="00706D06" w:rsidRPr="00272159" w:rsidRDefault="00706D06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14AD643A" w14:textId="77777777" w:rsidR="00706D06" w:rsidRDefault="00706D06" w:rsidP="00912008">
            <w:r>
              <w:rPr>
                <w:rFonts w:hint="eastAsia"/>
              </w:rPr>
              <w:t>POST</w:t>
            </w:r>
          </w:p>
        </w:tc>
      </w:tr>
      <w:tr w:rsidR="00706D06" w14:paraId="74CFA2FA" w14:textId="77777777" w:rsidTr="00912008">
        <w:tc>
          <w:tcPr>
            <w:tcW w:w="2074" w:type="dxa"/>
          </w:tcPr>
          <w:p w14:paraId="7A68DC83" w14:textId="77777777" w:rsidR="00706D06" w:rsidRPr="00272159" w:rsidRDefault="00706D06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23E07405" w14:textId="04DB056C" w:rsidR="00706D06" w:rsidRDefault="00706D06" w:rsidP="00912008">
            <w:r>
              <w:rPr>
                <w:rFonts w:hint="eastAsia"/>
              </w:rPr>
              <w:t>/</w:t>
            </w:r>
            <w:r>
              <w:t>api/chatroom/join</w:t>
            </w:r>
          </w:p>
        </w:tc>
      </w:tr>
      <w:tr w:rsidR="00706D06" w14:paraId="011E1147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CAC55BE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5A623CDA" w14:textId="77777777" w:rsidR="00706D06" w:rsidRPr="0004294C" w:rsidRDefault="00706D06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5C56771" w14:textId="77777777" w:rsidR="00706D06" w:rsidRPr="0004294C" w:rsidRDefault="00706D06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706D06" w14:paraId="0AD64752" w14:textId="77777777" w:rsidTr="00912008">
        <w:trPr>
          <w:trHeight w:val="165"/>
        </w:trPr>
        <w:tc>
          <w:tcPr>
            <w:tcW w:w="2074" w:type="dxa"/>
            <w:vMerge/>
          </w:tcPr>
          <w:p w14:paraId="79897F3F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AE38568" w14:textId="77777777" w:rsidR="00706D06" w:rsidRDefault="00706D06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7581ACFC" w14:textId="77777777" w:rsidR="00706D06" w:rsidRDefault="00706D06" w:rsidP="00912008"/>
        </w:tc>
      </w:tr>
      <w:tr w:rsidR="00706D06" w14:paraId="57252194" w14:textId="77777777" w:rsidTr="00912008">
        <w:tc>
          <w:tcPr>
            <w:tcW w:w="8296" w:type="dxa"/>
            <w:gridSpan w:val="5"/>
          </w:tcPr>
          <w:p w14:paraId="597ACD5C" w14:textId="77777777" w:rsidR="00706D06" w:rsidRDefault="00706D06" w:rsidP="00912008"/>
        </w:tc>
      </w:tr>
      <w:tr w:rsidR="00706D06" w14:paraId="7C7B1198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6861ED4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225992B8" w14:textId="77777777" w:rsidR="00706D06" w:rsidRPr="0004294C" w:rsidRDefault="00706D06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15E5F4E" w14:textId="77777777" w:rsidR="00706D06" w:rsidRPr="0004294C" w:rsidRDefault="00706D06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706D06" w14:paraId="2C8F3819" w14:textId="77777777" w:rsidTr="00912008">
        <w:trPr>
          <w:trHeight w:val="165"/>
        </w:trPr>
        <w:tc>
          <w:tcPr>
            <w:tcW w:w="2074" w:type="dxa"/>
            <w:vMerge/>
          </w:tcPr>
          <w:p w14:paraId="185EE164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AF985D5" w14:textId="792DFD91" w:rsidR="00706D06" w:rsidRDefault="00706D06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21900151" w14:textId="746592CB" w:rsidR="00706D06" w:rsidRDefault="00706D06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706D06" w14:paraId="6756021F" w14:textId="77777777" w:rsidTr="00912008">
        <w:tc>
          <w:tcPr>
            <w:tcW w:w="8296" w:type="dxa"/>
            <w:gridSpan w:val="5"/>
          </w:tcPr>
          <w:p w14:paraId="0D67EF5A" w14:textId="77777777" w:rsidR="00706D06" w:rsidRDefault="00706D06" w:rsidP="00912008">
            <w:pPr>
              <w:jc w:val="left"/>
            </w:pPr>
          </w:p>
        </w:tc>
      </w:tr>
      <w:tr w:rsidR="00706D06" w14:paraId="5787D274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699C4277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2AAEBBF4" w14:textId="77777777" w:rsidR="00706D06" w:rsidRPr="00742DDB" w:rsidRDefault="00706D06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C6D48A0" w14:textId="77777777" w:rsidR="00706D06" w:rsidRPr="00742DDB" w:rsidRDefault="00706D06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706D06" w14:paraId="170751EE" w14:textId="77777777" w:rsidTr="00912008">
        <w:trPr>
          <w:trHeight w:val="110"/>
        </w:trPr>
        <w:tc>
          <w:tcPr>
            <w:tcW w:w="2074" w:type="dxa"/>
            <w:vMerge/>
          </w:tcPr>
          <w:p w14:paraId="10A18C0D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0869562" w14:textId="20F6129A" w:rsidR="00706D06" w:rsidRDefault="00706D06" w:rsidP="00912008">
            <w:r>
              <w:rPr>
                <w:rFonts w:hint="eastAsia"/>
              </w:rPr>
              <w:t>chatroomId</w:t>
            </w:r>
          </w:p>
        </w:tc>
        <w:tc>
          <w:tcPr>
            <w:tcW w:w="3111" w:type="dxa"/>
            <w:gridSpan w:val="2"/>
          </w:tcPr>
          <w:p w14:paraId="661D8F17" w14:textId="7843B301" w:rsidR="00706D06" w:rsidRDefault="00706D06" w:rsidP="00912008">
            <w:r>
              <w:rPr>
                <w:rFonts w:hint="eastAsia"/>
              </w:rPr>
              <w:t>聊天室id</w:t>
            </w:r>
          </w:p>
        </w:tc>
      </w:tr>
      <w:tr w:rsidR="00706D06" w14:paraId="3B6D97E1" w14:textId="77777777" w:rsidTr="00912008">
        <w:trPr>
          <w:trHeight w:val="110"/>
        </w:trPr>
        <w:tc>
          <w:tcPr>
            <w:tcW w:w="8296" w:type="dxa"/>
            <w:gridSpan w:val="5"/>
          </w:tcPr>
          <w:p w14:paraId="7D798EF0" w14:textId="77777777" w:rsidR="00706D06" w:rsidRDefault="00706D06" w:rsidP="00912008"/>
        </w:tc>
      </w:tr>
      <w:tr w:rsidR="00706D06" w14:paraId="1A6FD0F2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66874F7" w14:textId="77777777" w:rsidR="00706D06" w:rsidRPr="0097745D" w:rsidRDefault="00706D06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205C2CF5" w14:textId="77777777" w:rsidR="00706D06" w:rsidRPr="00A71123" w:rsidRDefault="00706D06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B3564FC" w14:textId="77777777" w:rsidR="00706D06" w:rsidRPr="00A71123" w:rsidRDefault="00706D06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706D06" w14:paraId="2FAAEEC0" w14:textId="77777777" w:rsidTr="00912008">
        <w:trPr>
          <w:trHeight w:val="165"/>
        </w:trPr>
        <w:tc>
          <w:tcPr>
            <w:tcW w:w="2074" w:type="dxa"/>
            <w:vMerge/>
          </w:tcPr>
          <w:p w14:paraId="4EAF8CA2" w14:textId="77777777" w:rsidR="00706D06" w:rsidRDefault="00706D06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FB30FF3" w14:textId="77777777" w:rsidR="00706D06" w:rsidRDefault="00706D06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5377A2BC" w14:textId="77777777" w:rsidR="00706D06" w:rsidRDefault="00706D06" w:rsidP="00912008"/>
        </w:tc>
      </w:tr>
    </w:tbl>
    <w:p w14:paraId="530810DA" w14:textId="5A5EAC82" w:rsidR="00706D06" w:rsidRDefault="00706D06" w:rsidP="00706D06"/>
    <w:p w14:paraId="7D0CED16" w14:textId="3B0C1F8A" w:rsidR="009D2D98" w:rsidRDefault="009D2D98" w:rsidP="009D2D98">
      <w:pPr>
        <w:pStyle w:val="3"/>
      </w:pPr>
      <w:bookmarkStart w:id="35" w:name="_Toc123139129"/>
      <w:r>
        <w:rPr>
          <w:rFonts w:hint="eastAsia"/>
        </w:rPr>
        <w:t>3</w:t>
      </w:r>
      <w:r>
        <w:t xml:space="preserve">.1.13 </w:t>
      </w:r>
      <w:r>
        <w:rPr>
          <w:rFonts w:hint="eastAsia"/>
        </w:rPr>
        <w:t>获取聊天室在线用户</w:t>
      </w:r>
      <w:bookmarkEnd w:id="3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9D2D98" w14:paraId="2EDCACA9" w14:textId="77777777" w:rsidTr="00912008">
        <w:tc>
          <w:tcPr>
            <w:tcW w:w="2074" w:type="dxa"/>
          </w:tcPr>
          <w:p w14:paraId="5E4B9616" w14:textId="77777777" w:rsidR="009D2D98" w:rsidRPr="00272159" w:rsidRDefault="009D2D98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14C9ABED" w14:textId="77777777" w:rsidR="009D2D98" w:rsidRDefault="009D2D98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17D56616" w14:textId="77777777" w:rsidR="009D2D98" w:rsidRPr="00272159" w:rsidRDefault="009D2D98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70BA1C4D" w14:textId="77777777" w:rsidR="009D2D98" w:rsidRDefault="009D2D98" w:rsidP="00912008">
            <w:r>
              <w:rPr>
                <w:rFonts w:hint="eastAsia"/>
              </w:rPr>
              <w:t>POST</w:t>
            </w:r>
          </w:p>
        </w:tc>
      </w:tr>
      <w:tr w:rsidR="009D2D98" w14:paraId="4F0B28BA" w14:textId="77777777" w:rsidTr="00912008">
        <w:tc>
          <w:tcPr>
            <w:tcW w:w="2074" w:type="dxa"/>
          </w:tcPr>
          <w:p w14:paraId="62D89E71" w14:textId="77777777" w:rsidR="009D2D98" w:rsidRPr="00272159" w:rsidRDefault="009D2D98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2B434718" w14:textId="291860D4" w:rsidR="009D2D98" w:rsidRDefault="009D2D98" w:rsidP="00912008">
            <w:r>
              <w:rPr>
                <w:rFonts w:hint="eastAsia"/>
              </w:rPr>
              <w:t>/</w:t>
            </w:r>
            <w:r>
              <w:t>api/chatroom/</w:t>
            </w:r>
            <w:r>
              <w:rPr>
                <w:rFonts w:hint="eastAsia"/>
              </w:rPr>
              <w:t>onlines</w:t>
            </w:r>
          </w:p>
        </w:tc>
      </w:tr>
      <w:tr w:rsidR="009D2D98" w14:paraId="5CFF18BB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A264C92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2A54778C" w14:textId="77777777" w:rsidR="009D2D98" w:rsidRPr="0004294C" w:rsidRDefault="009D2D98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57B0F1A" w14:textId="77777777" w:rsidR="009D2D98" w:rsidRPr="0004294C" w:rsidRDefault="009D2D98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9D2D98" w14:paraId="2B48DA78" w14:textId="77777777" w:rsidTr="00912008">
        <w:trPr>
          <w:trHeight w:val="165"/>
        </w:trPr>
        <w:tc>
          <w:tcPr>
            <w:tcW w:w="2074" w:type="dxa"/>
            <w:vMerge/>
          </w:tcPr>
          <w:p w14:paraId="4164B84B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FFEE079" w14:textId="77777777" w:rsidR="009D2D98" w:rsidRDefault="009D2D98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7FF669E1" w14:textId="77777777" w:rsidR="009D2D98" w:rsidRDefault="009D2D98" w:rsidP="00912008"/>
        </w:tc>
      </w:tr>
      <w:tr w:rsidR="009D2D98" w14:paraId="72E90C71" w14:textId="77777777" w:rsidTr="00912008">
        <w:tc>
          <w:tcPr>
            <w:tcW w:w="8296" w:type="dxa"/>
            <w:gridSpan w:val="5"/>
          </w:tcPr>
          <w:p w14:paraId="24F1FFA4" w14:textId="77777777" w:rsidR="009D2D98" w:rsidRDefault="009D2D98" w:rsidP="00912008"/>
        </w:tc>
      </w:tr>
      <w:tr w:rsidR="009D2D98" w14:paraId="10127643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18F5165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223283C2" w14:textId="77777777" w:rsidR="009D2D98" w:rsidRPr="0004294C" w:rsidRDefault="009D2D98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06F56AE5" w14:textId="77777777" w:rsidR="009D2D98" w:rsidRPr="0004294C" w:rsidRDefault="009D2D98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9D2D98" w14:paraId="3AEACF7E" w14:textId="77777777" w:rsidTr="00912008">
        <w:trPr>
          <w:trHeight w:val="165"/>
        </w:trPr>
        <w:tc>
          <w:tcPr>
            <w:tcW w:w="2074" w:type="dxa"/>
            <w:vMerge/>
          </w:tcPr>
          <w:p w14:paraId="2F4F9C1E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C24F215" w14:textId="77777777" w:rsidR="009D2D98" w:rsidRDefault="009D2D98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5067D889" w14:textId="77777777" w:rsidR="009D2D98" w:rsidRDefault="009D2D98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9D2D98" w14:paraId="3B23BD1F" w14:textId="77777777" w:rsidTr="00912008">
        <w:tc>
          <w:tcPr>
            <w:tcW w:w="8296" w:type="dxa"/>
            <w:gridSpan w:val="5"/>
          </w:tcPr>
          <w:p w14:paraId="5D26F8CD" w14:textId="77777777" w:rsidR="009D2D98" w:rsidRDefault="009D2D98" w:rsidP="00912008">
            <w:pPr>
              <w:jc w:val="left"/>
            </w:pPr>
          </w:p>
        </w:tc>
      </w:tr>
      <w:tr w:rsidR="009D2D98" w14:paraId="33ABB3A1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651B1046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5A4C283E" w14:textId="77777777" w:rsidR="009D2D98" w:rsidRPr="00742DDB" w:rsidRDefault="009D2D98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36B0B20F" w14:textId="77777777" w:rsidR="009D2D98" w:rsidRPr="00742DDB" w:rsidRDefault="009D2D98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9D2D98" w14:paraId="0011AFFF" w14:textId="77777777" w:rsidTr="00912008">
        <w:trPr>
          <w:trHeight w:val="110"/>
        </w:trPr>
        <w:tc>
          <w:tcPr>
            <w:tcW w:w="2074" w:type="dxa"/>
            <w:vMerge/>
          </w:tcPr>
          <w:p w14:paraId="5D16FA95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559810D3" w14:textId="77777777" w:rsidR="009D2D98" w:rsidRDefault="009D2D98" w:rsidP="00912008">
            <w:r>
              <w:rPr>
                <w:rFonts w:hint="eastAsia"/>
              </w:rPr>
              <w:t>chatroomId</w:t>
            </w:r>
          </w:p>
        </w:tc>
        <w:tc>
          <w:tcPr>
            <w:tcW w:w="3111" w:type="dxa"/>
            <w:gridSpan w:val="2"/>
          </w:tcPr>
          <w:p w14:paraId="45CA61AB" w14:textId="77777777" w:rsidR="009D2D98" w:rsidRDefault="009D2D98" w:rsidP="00912008">
            <w:r>
              <w:rPr>
                <w:rFonts w:hint="eastAsia"/>
              </w:rPr>
              <w:t>聊天室id</w:t>
            </w:r>
          </w:p>
        </w:tc>
      </w:tr>
      <w:tr w:rsidR="009D2D98" w14:paraId="37C65A31" w14:textId="77777777" w:rsidTr="00912008">
        <w:trPr>
          <w:trHeight w:val="110"/>
        </w:trPr>
        <w:tc>
          <w:tcPr>
            <w:tcW w:w="8296" w:type="dxa"/>
            <w:gridSpan w:val="5"/>
          </w:tcPr>
          <w:p w14:paraId="41997911" w14:textId="77777777" w:rsidR="009D2D98" w:rsidRDefault="009D2D98" w:rsidP="00912008"/>
        </w:tc>
      </w:tr>
      <w:tr w:rsidR="009D2D98" w14:paraId="49BAFCCF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F7EE92F" w14:textId="77777777" w:rsidR="009D2D98" w:rsidRPr="0097745D" w:rsidRDefault="009D2D98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52C492AE" w14:textId="77777777" w:rsidR="009D2D98" w:rsidRPr="00A71123" w:rsidRDefault="009D2D98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A3BF88C" w14:textId="77777777" w:rsidR="009D2D98" w:rsidRPr="00A71123" w:rsidRDefault="009D2D98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9D2D98" w14:paraId="5020723E" w14:textId="77777777" w:rsidTr="00912008">
        <w:trPr>
          <w:trHeight w:val="165"/>
        </w:trPr>
        <w:tc>
          <w:tcPr>
            <w:tcW w:w="2074" w:type="dxa"/>
            <w:vMerge/>
          </w:tcPr>
          <w:p w14:paraId="258164E5" w14:textId="77777777" w:rsidR="009D2D98" w:rsidRDefault="009D2D98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0087AE8" w14:textId="78317EE6" w:rsidR="009D2D98" w:rsidRDefault="009D2D98" w:rsidP="00912008">
            <w:r>
              <w:rPr>
                <w:rFonts w:hint="eastAsia"/>
              </w:rPr>
              <w:t>onlines</w:t>
            </w:r>
          </w:p>
        </w:tc>
        <w:tc>
          <w:tcPr>
            <w:tcW w:w="3111" w:type="dxa"/>
            <w:gridSpan w:val="2"/>
          </w:tcPr>
          <w:p w14:paraId="10600EB2" w14:textId="5270BC02" w:rsidR="009D2D98" w:rsidRDefault="0095109B" w:rsidP="00912008">
            <w:r>
              <w:rPr>
                <w:rFonts w:hint="eastAsia"/>
              </w:rPr>
              <w:t>User</w:t>
            </w:r>
            <w:r w:rsidR="009D2D98">
              <w:t>DTO</w:t>
            </w:r>
            <w:r w:rsidR="009D2D98">
              <w:rPr>
                <w:rFonts w:hint="eastAsia"/>
              </w:rPr>
              <w:t>数组</w:t>
            </w:r>
          </w:p>
        </w:tc>
      </w:tr>
    </w:tbl>
    <w:p w14:paraId="5B22C4E7" w14:textId="75B7B428" w:rsidR="009D2D98" w:rsidRDefault="009D2D98" w:rsidP="009D2D98"/>
    <w:p w14:paraId="23875EEA" w14:textId="165BB85E" w:rsidR="0045338D" w:rsidRDefault="0045338D" w:rsidP="0045338D">
      <w:pPr>
        <w:pStyle w:val="3"/>
      </w:pPr>
      <w:bookmarkStart w:id="36" w:name="_Toc123139130"/>
      <w:r>
        <w:rPr>
          <w:rFonts w:hint="eastAsia"/>
        </w:rPr>
        <w:t>3</w:t>
      </w:r>
      <w:r>
        <w:t xml:space="preserve">.1.14 </w:t>
      </w:r>
      <w:r>
        <w:rPr>
          <w:rFonts w:hint="eastAsia"/>
        </w:rPr>
        <w:t>向聊天室发送消息</w:t>
      </w:r>
      <w:bookmarkEnd w:id="3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45338D" w14:paraId="4902369E" w14:textId="77777777" w:rsidTr="00912008">
        <w:tc>
          <w:tcPr>
            <w:tcW w:w="2074" w:type="dxa"/>
          </w:tcPr>
          <w:p w14:paraId="7CE16E27" w14:textId="77777777" w:rsidR="0045338D" w:rsidRPr="00272159" w:rsidRDefault="0045338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6F4BC8F9" w14:textId="77777777" w:rsidR="0045338D" w:rsidRDefault="0045338D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4969ED92" w14:textId="77777777" w:rsidR="0045338D" w:rsidRPr="00272159" w:rsidRDefault="0045338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7FCBD047" w14:textId="77777777" w:rsidR="0045338D" w:rsidRDefault="0045338D" w:rsidP="00912008">
            <w:r>
              <w:rPr>
                <w:rFonts w:hint="eastAsia"/>
              </w:rPr>
              <w:t>POST</w:t>
            </w:r>
          </w:p>
        </w:tc>
      </w:tr>
      <w:tr w:rsidR="0045338D" w14:paraId="1B00429C" w14:textId="77777777" w:rsidTr="00912008">
        <w:tc>
          <w:tcPr>
            <w:tcW w:w="2074" w:type="dxa"/>
          </w:tcPr>
          <w:p w14:paraId="74F62AEE" w14:textId="77777777" w:rsidR="0045338D" w:rsidRPr="00272159" w:rsidRDefault="0045338D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22D9DD01" w14:textId="59EC567E" w:rsidR="0045338D" w:rsidRDefault="0045338D" w:rsidP="00912008">
            <w:r>
              <w:rPr>
                <w:rFonts w:hint="eastAsia"/>
              </w:rPr>
              <w:t>/</w:t>
            </w:r>
            <w:r>
              <w:t>api/chat/send</w:t>
            </w:r>
          </w:p>
        </w:tc>
      </w:tr>
      <w:tr w:rsidR="0045338D" w14:paraId="223CD5A1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4082CF1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78B10452" w14:textId="77777777" w:rsidR="0045338D" w:rsidRPr="0004294C" w:rsidRDefault="0045338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39FFB7D9" w14:textId="77777777" w:rsidR="0045338D" w:rsidRPr="0004294C" w:rsidRDefault="0045338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45338D" w14:paraId="5528CA31" w14:textId="77777777" w:rsidTr="00912008">
        <w:trPr>
          <w:trHeight w:val="165"/>
        </w:trPr>
        <w:tc>
          <w:tcPr>
            <w:tcW w:w="2074" w:type="dxa"/>
            <w:vMerge/>
          </w:tcPr>
          <w:p w14:paraId="12DC3425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4C91AD4" w14:textId="77777777" w:rsidR="0045338D" w:rsidRDefault="0045338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5216F102" w14:textId="77777777" w:rsidR="0045338D" w:rsidRDefault="0045338D" w:rsidP="00912008"/>
        </w:tc>
      </w:tr>
      <w:tr w:rsidR="0045338D" w14:paraId="249B81B4" w14:textId="77777777" w:rsidTr="00912008">
        <w:tc>
          <w:tcPr>
            <w:tcW w:w="8296" w:type="dxa"/>
            <w:gridSpan w:val="5"/>
          </w:tcPr>
          <w:p w14:paraId="18E1AC4B" w14:textId="77777777" w:rsidR="0045338D" w:rsidRDefault="0045338D" w:rsidP="00912008"/>
        </w:tc>
      </w:tr>
      <w:tr w:rsidR="0045338D" w14:paraId="1784EFED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7CCBA2AA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lastRenderedPageBreak/>
              <w:t>HTTP请求头</w:t>
            </w:r>
          </w:p>
        </w:tc>
        <w:tc>
          <w:tcPr>
            <w:tcW w:w="3111" w:type="dxa"/>
            <w:gridSpan w:val="2"/>
          </w:tcPr>
          <w:p w14:paraId="2B2C5084" w14:textId="77777777" w:rsidR="0045338D" w:rsidRPr="0004294C" w:rsidRDefault="0045338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E199C10" w14:textId="77777777" w:rsidR="0045338D" w:rsidRPr="0004294C" w:rsidRDefault="0045338D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45338D" w14:paraId="38D8D712" w14:textId="77777777" w:rsidTr="00912008">
        <w:trPr>
          <w:trHeight w:val="165"/>
        </w:trPr>
        <w:tc>
          <w:tcPr>
            <w:tcW w:w="2074" w:type="dxa"/>
            <w:vMerge/>
          </w:tcPr>
          <w:p w14:paraId="61F50FF7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17271C4" w14:textId="77777777" w:rsidR="0045338D" w:rsidRDefault="0045338D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6E83296B" w14:textId="77777777" w:rsidR="0045338D" w:rsidRDefault="0045338D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45338D" w14:paraId="60A7845B" w14:textId="77777777" w:rsidTr="00912008">
        <w:tc>
          <w:tcPr>
            <w:tcW w:w="8296" w:type="dxa"/>
            <w:gridSpan w:val="5"/>
          </w:tcPr>
          <w:p w14:paraId="71BFA846" w14:textId="77777777" w:rsidR="0045338D" w:rsidRDefault="0045338D" w:rsidP="00912008">
            <w:pPr>
              <w:jc w:val="left"/>
            </w:pPr>
          </w:p>
        </w:tc>
      </w:tr>
      <w:tr w:rsidR="0045338D" w14:paraId="3B06E92A" w14:textId="77777777" w:rsidTr="002B46F6">
        <w:trPr>
          <w:trHeight w:val="111"/>
        </w:trPr>
        <w:tc>
          <w:tcPr>
            <w:tcW w:w="2074" w:type="dxa"/>
          </w:tcPr>
          <w:p w14:paraId="158D8BE0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6222" w:type="dxa"/>
            <w:gridSpan w:val="4"/>
          </w:tcPr>
          <w:p w14:paraId="7ADAE818" w14:textId="71059CD9" w:rsidR="0045338D" w:rsidRPr="0045338D" w:rsidRDefault="0045338D" w:rsidP="00912008">
            <w:pPr>
              <w:jc w:val="center"/>
            </w:pPr>
            <w:r w:rsidRPr="0045338D">
              <w:rPr>
                <w:rFonts w:hint="eastAsia"/>
              </w:rPr>
              <w:t>数据格式同</w:t>
            </w:r>
            <w:hyperlink w:anchor="_3.1.1.4.3_MessageDTO消息数据通讯接口" w:history="1">
              <w:r w:rsidR="009D6512">
                <w:rPr>
                  <w:rStyle w:val="ac"/>
                  <w:rFonts w:hint="eastAsia"/>
                </w:rPr>
                <w:t>Message</w:t>
              </w:r>
              <w:r w:rsidRPr="009D6512">
                <w:rPr>
                  <w:rStyle w:val="ac"/>
                </w:rPr>
                <w:t>DTO</w:t>
              </w:r>
            </w:hyperlink>
          </w:p>
        </w:tc>
      </w:tr>
      <w:tr w:rsidR="0045338D" w14:paraId="1C2B9331" w14:textId="77777777" w:rsidTr="00912008">
        <w:trPr>
          <w:trHeight w:val="110"/>
        </w:trPr>
        <w:tc>
          <w:tcPr>
            <w:tcW w:w="8296" w:type="dxa"/>
            <w:gridSpan w:val="5"/>
          </w:tcPr>
          <w:p w14:paraId="7EE11690" w14:textId="77777777" w:rsidR="0045338D" w:rsidRDefault="0045338D" w:rsidP="00912008"/>
        </w:tc>
      </w:tr>
      <w:tr w:rsidR="0045338D" w14:paraId="56019AC9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EBA8276" w14:textId="77777777" w:rsidR="0045338D" w:rsidRPr="0097745D" w:rsidRDefault="0045338D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642BC387" w14:textId="77777777" w:rsidR="0045338D" w:rsidRPr="00A71123" w:rsidRDefault="0045338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DF90A00" w14:textId="77777777" w:rsidR="0045338D" w:rsidRPr="00A71123" w:rsidRDefault="0045338D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45338D" w14:paraId="30395DB2" w14:textId="77777777" w:rsidTr="00912008">
        <w:trPr>
          <w:trHeight w:val="165"/>
        </w:trPr>
        <w:tc>
          <w:tcPr>
            <w:tcW w:w="2074" w:type="dxa"/>
            <w:vMerge/>
          </w:tcPr>
          <w:p w14:paraId="169BE35E" w14:textId="77777777" w:rsidR="0045338D" w:rsidRDefault="0045338D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56E5886" w14:textId="77777777" w:rsidR="0045338D" w:rsidRDefault="0045338D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2547028B" w14:textId="77777777" w:rsidR="0045338D" w:rsidRDefault="0045338D" w:rsidP="00912008"/>
        </w:tc>
      </w:tr>
    </w:tbl>
    <w:p w14:paraId="57BCB10F" w14:textId="645CB777" w:rsidR="0045338D" w:rsidRDefault="0045338D" w:rsidP="0045338D"/>
    <w:p w14:paraId="53F73888" w14:textId="344D4B40" w:rsidR="00E61590" w:rsidRDefault="00E61590" w:rsidP="00E61590">
      <w:pPr>
        <w:pStyle w:val="3"/>
      </w:pPr>
      <w:bookmarkStart w:id="37" w:name="_Toc123139131"/>
      <w:r>
        <w:rPr>
          <w:rFonts w:hint="eastAsia"/>
        </w:rPr>
        <w:t>3</w:t>
      </w:r>
      <w:r>
        <w:t xml:space="preserve">.1.15 </w:t>
      </w:r>
      <w:r>
        <w:rPr>
          <w:rFonts w:hint="eastAsia"/>
        </w:rPr>
        <w:t>获取聊天</w:t>
      </w:r>
      <w:proofErr w:type="gramStart"/>
      <w:r>
        <w:rPr>
          <w:rFonts w:hint="eastAsia"/>
        </w:rPr>
        <w:t>室历史</w:t>
      </w:r>
      <w:proofErr w:type="gramEnd"/>
      <w:r>
        <w:rPr>
          <w:rFonts w:hint="eastAsia"/>
        </w:rPr>
        <w:t>消息</w:t>
      </w:r>
      <w:bookmarkEnd w:id="37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E61590" w14:paraId="18AE9577" w14:textId="77777777" w:rsidTr="00912008">
        <w:tc>
          <w:tcPr>
            <w:tcW w:w="2074" w:type="dxa"/>
          </w:tcPr>
          <w:p w14:paraId="5D820EB9" w14:textId="77777777" w:rsidR="00E61590" w:rsidRPr="00272159" w:rsidRDefault="00E6159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617BBF73" w14:textId="77777777" w:rsidR="00E61590" w:rsidRDefault="00E61590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636C7C5C" w14:textId="77777777" w:rsidR="00E61590" w:rsidRPr="00272159" w:rsidRDefault="00E6159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53EBD09A" w14:textId="77777777" w:rsidR="00E61590" w:rsidRDefault="00E61590" w:rsidP="00912008">
            <w:r>
              <w:rPr>
                <w:rFonts w:hint="eastAsia"/>
              </w:rPr>
              <w:t>POST</w:t>
            </w:r>
          </w:p>
        </w:tc>
      </w:tr>
      <w:tr w:rsidR="00E61590" w14:paraId="4EB8B8AD" w14:textId="77777777" w:rsidTr="00912008">
        <w:tc>
          <w:tcPr>
            <w:tcW w:w="2074" w:type="dxa"/>
          </w:tcPr>
          <w:p w14:paraId="7CA8B0D2" w14:textId="77777777" w:rsidR="00E61590" w:rsidRPr="00272159" w:rsidRDefault="00E61590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6E946A23" w14:textId="4705603E" w:rsidR="00E61590" w:rsidRDefault="00E61590" w:rsidP="00912008">
            <w:r>
              <w:rPr>
                <w:rFonts w:hint="eastAsia"/>
              </w:rPr>
              <w:t>/</w:t>
            </w:r>
            <w:r>
              <w:t>api/chat/get</w:t>
            </w:r>
          </w:p>
        </w:tc>
      </w:tr>
      <w:tr w:rsidR="00E61590" w14:paraId="7FD8212A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F919759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2F67E449" w14:textId="77777777" w:rsidR="00E61590" w:rsidRPr="0004294C" w:rsidRDefault="00E6159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3FAD8BC7" w14:textId="77777777" w:rsidR="00E61590" w:rsidRPr="0004294C" w:rsidRDefault="00E6159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E61590" w14:paraId="1B20B946" w14:textId="77777777" w:rsidTr="00912008">
        <w:trPr>
          <w:trHeight w:val="165"/>
        </w:trPr>
        <w:tc>
          <w:tcPr>
            <w:tcW w:w="2074" w:type="dxa"/>
            <w:vMerge/>
          </w:tcPr>
          <w:p w14:paraId="217D3A3A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5C2F812F" w14:textId="77777777" w:rsidR="00E61590" w:rsidRDefault="00E61590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257BD82B" w14:textId="77777777" w:rsidR="00E61590" w:rsidRDefault="00E61590" w:rsidP="00912008"/>
        </w:tc>
      </w:tr>
      <w:tr w:rsidR="00E61590" w14:paraId="607DE164" w14:textId="77777777" w:rsidTr="00912008">
        <w:tc>
          <w:tcPr>
            <w:tcW w:w="8296" w:type="dxa"/>
            <w:gridSpan w:val="5"/>
          </w:tcPr>
          <w:p w14:paraId="51706920" w14:textId="77777777" w:rsidR="00E61590" w:rsidRDefault="00E61590" w:rsidP="00912008"/>
        </w:tc>
      </w:tr>
      <w:tr w:rsidR="00E61590" w14:paraId="221DE9C4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583CA154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2905F1DA" w14:textId="77777777" w:rsidR="00E61590" w:rsidRPr="0004294C" w:rsidRDefault="00E6159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641C05F8" w14:textId="77777777" w:rsidR="00E61590" w:rsidRPr="0004294C" w:rsidRDefault="00E61590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E61590" w14:paraId="2B680F59" w14:textId="77777777" w:rsidTr="00912008">
        <w:trPr>
          <w:trHeight w:val="165"/>
        </w:trPr>
        <w:tc>
          <w:tcPr>
            <w:tcW w:w="2074" w:type="dxa"/>
            <w:vMerge/>
          </w:tcPr>
          <w:p w14:paraId="709DC28A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F3D2D21" w14:textId="77777777" w:rsidR="00E61590" w:rsidRDefault="00E61590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18F934B7" w14:textId="77777777" w:rsidR="00E61590" w:rsidRDefault="00E61590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E61590" w14:paraId="6C05689E" w14:textId="77777777" w:rsidTr="00912008">
        <w:tc>
          <w:tcPr>
            <w:tcW w:w="8296" w:type="dxa"/>
            <w:gridSpan w:val="5"/>
          </w:tcPr>
          <w:p w14:paraId="52218C04" w14:textId="77777777" w:rsidR="00E61590" w:rsidRDefault="00E61590" w:rsidP="00912008">
            <w:pPr>
              <w:jc w:val="left"/>
            </w:pPr>
          </w:p>
        </w:tc>
      </w:tr>
      <w:tr w:rsidR="00E61590" w14:paraId="4ACD92A6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268B5635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4A76FCCE" w14:textId="77777777" w:rsidR="00E61590" w:rsidRPr="00742DDB" w:rsidRDefault="00E61590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51CD4499" w14:textId="77777777" w:rsidR="00E61590" w:rsidRPr="00742DDB" w:rsidRDefault="00E61590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E61590" w14:paraId="29035243" w14:textId="77777777" w:rsidTr="00912008">
        <w:trPr>
          <w:trHeight w:val="110"/>
        </w:trPr>
        <w:tc>
          <w:tcPr>
            <w:tcW w:w="2074" w:type="dxa"/>
            <w:vMerge/>
          </w:tcPr>
          <w:p w14:paraId="4B7FC7D1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0216AC8" w14:textId="5609F72F" w:rsidR="00E61590" w:rsidRDefault="00E61590" w:rsidP="00912008">
            <w:r>
              <w:t>startId</w:t>
            </w:r>
          </w:p>
        </w:tc>
        <w:tc>
          <w:tcPr>
            <w:tcW w:w="3111" w:type="dxa"/>
            <w:gridSpan w:val="2"/>
          </w:tcPr>
          <w:p w14:paraId="1D0A2392" w14:textId="544FFE41" w:rsidR="00E61590" w:rsidRDefault="00E61590" w:rsidP="00912008">
            <w:r>
              <w:rPr>
                <w:rFonts w:hint="eastAsia"/>
              </w:rPr>
              <w:t>起始消息id</w:t>
            </w:r>
          </w:p>
        </w:tc>
      </w:tr>
      <w:tr w:rsidR="00E61590" w14:paraId="51D5F139" w14:textId="77777777" w:rsidTr="00912008">
        <w:trPr>
          <w:trHeight w:val="110"/>
        </w:trPr>
        <w:tc>
          <w:tcPr>
            <w:tcW w:w="2074" w:type="dxa"/>
            <w:vMerge/>
          </w:tcPr>
          <w:p w14:paraId="45BEBA38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40FAE311" w14:textId="3B31E505" w:rsidR="00E61590" w:rsidRDefault="00E61590" w:rsidP="00912008">
            <w:r>
              <w:rPr>
                <w:rFonts w:hint="eastAsia"/>
              </w:rPr>
              <w:t>chatroom</w:t>
            </w:r>
            <w:r>
              <w:t>Id</w:t>
            </w:r>
          </w:p>
        </w:tc>
        <w:tc>
          <w:tcPr>
            <w:tcW w:w="3111" w:type="dxa"/>
            <w:gridSpan w:val="2"/>
          </w:tcPr>
          <w:p w14:paraId="73E5CC27" w14:textId="1E01EC9A" w:rsidR="00E61590" w:rsidRDefault="00E61590" w:rsidP="00912008">
            <w:r>
              <w:rPr>
                <w:rFonts w:hint="eastAsia"/>
              </w:rPr>
              <w:t>聊天室id</w:t>
            </w:r>
          </w:p>
        </w:tc>
      </w:tr>
      <w:tr w:rsidR="00E61590" w14:paraId="27E8EB96" w14:textId="77777777" w:rsidTr="00912008">
        <w:trPr>
          <w:trHeight w:val="110"/>
        </w:trPr>
        <w:tc>
          <w:tcPr>
            <w:tcW w:w="2074" w:type="dxa"/>
            <w:vMerge/>
          </w:tcPr>
          <w:p w14:paraId="159C03F7" w14:textId="77777777" w:rsidR="00E61590" w:rsidRPr="0097745D" w:rsidRDefault="00E61590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D50D241" w14:textId="2DD0F3E8" w:rsidR="00E61590" w:rsidRDefault="00E61590" w:rsidP="00912008">
            <w:proofErr w:type="spellStart"/>
            <w:r>
              <w:rPr>
                <w:rFonts w:hint="eastAsia"/>
              </w:rPr>
              <w:t>cnt</w:t>
            </w:r>
            <w:proofErr w:type="spellEnd"/>
          </w:p>
        </w:tc>
        <w:tc>
          <w:tcPr>
            <w:tcW w:w="3111" w:type="dxa"/>
            <w:gridSpan w:val="2"/>
          </w:tcPr>
          <w:p w14:paraId="409ED1F1" w14:textId="0B9862AF" w:rsidR="00E61590" w:rsidRDefault="00E61590" w:rsidP="00912008">
            <w:r>
              <w:rPr>
                <w:rFonts w:hint="eastAsia"/>
              </w:rPr>
              <w:t>请求数量</w:t>
            </w:r>
          </w:p>
        </w:tc>
      </w:tr>
      <w:tr w:rsidR="00E61590" w14:paraId="2A906CD8" w14:textId="77777777" w:rsidTr="00912008">
        <w:trPr>
          <w:trHeight w:val="110"/>
        </w:trPr>
        <w:tc>
          <w:tcPr>
            <w:tcW w:w="8296" w:type="dxa"/>
            <w:gridSpan w:val="5"/>
          </w:tcPr>
          <w:p w14:paraId="7F779B5E" w14:textId="77777777" w:rsidR="00E61590" w:rsidRDefault="00E61590" w:rsidP="00912008"/>
        </w:tc>
      </w:tr>
      <w:tr w:rsidR="004B094E" w14:paraId="5B5ECB47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1AC7283" w14:textId="77777777" w:rsidR="004B094E" w:rsidRPr="0097745D" w:rsidRDefault="004B094E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4FB1CF79" w14:textId="77777777" w:rsidR="004B094E" w:rsidRPr="00A71123" w:rsidRDefault="004B094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3714486" w14:textId="77777777" w:rsidR="004B094E" w:rsidRPr="00A71123" w:rsidRDefault="004B094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4B094E" w14:paraId="70307937" w14:textId="77777777" w:rsidTr="00912008">
        <w:trPr>
          <w:trHeight w:val="165"/>
        </w:trPr>
        <w:tc>
          <w:tcPr>
            <w:tcW w:w="2074" w:type="dxa"/>
            <w:vMerge/>
          </w:tcPr>
          <w:p w14:paraId="5EA953B5" w14:textId="77777777" w:rsidR="004B094E" w:rsidRDefault="004B094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20FD3CB1" w14:textId="055B8DD4" w:rsidR="004B094E" w:rsidRDefault="004B094E" w:rsidP="00912008">
            <w:r>
              <w:rPr>
                <w:rFonts w:hint="eastAsia"/>
              </w:rPr>
              <w:t>count</w:t>
            </w:r>
          </w:p>
        </w:tc>
        <w:tc>
          <w:tcPr>
            <w:tcW w:w="3111" w:type="dxa"/>
            <w:gridSpan w:val="2"/>
          </w:tcPr>
          <w:p w14:paraId="2E0E2865" w14:textId="2926E270" w:rsidR="004B094E" w:rsidRDefault="004B094E" w:rsidP="00912008">
            <w:r>
              <w:rPr>
                <w:rFonts w:hint="eastAsia"/>
              </w:rPr>
              <w:t>获取到的消息数量</w:t>
            </w:r>
          </w:p>
        </w:tc>
      </w:tr>
      <w:tr w:rsidR="004B094E" w14:paraId="7317BC30" w14:textId="77777777" w:rsidTr="00912008">
        <w:trPr>
          <w:trHeight w:val="165"/>
        </w:trPr>
        <w:tc>
          <w:tcPr>
            <w:tcW w:w="2074" w:type="dxa"/>
            <w:vMerge/>
          </w:tcPr>
          <w:p w14:paraId="5687FC27" w14:textId="77777777" w:rsidR="004B094E" w:rsidRDefault="004B094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9E1541D" w14:textId="5F2FE021" w:rsidR="004B094E" w:rsidRDefault="004B094E" w:rsidP="00912008">
            <w:r>
              <w:rPr>
                <w:rFonts w:hint="eastAsia"/>
              </w:rPr>
              <w:t>msg</w:t>
            </w:r>
          </w:p>
        </w:tc>
        <w:tc>
          <w:tcPr>
            <w:tcW w:w="3111" w:type="dxa"/>
            <w:gridSpan w:val="2"/>
          </w:tcPr>
          <w:p w14:paraId="14649E40" w14:textId="6451956C" w:rsidR="004B094E" w:rsidRDefault="004B094E" w:rsidP="00912008">
            <w:r>
              <w:rPr>
                <w:rFonts w:hint="eastAsia"/>
              </w:rPr>
              <w:t>MessageDTO数组，获取到的消息</w:t>
            </w:r>
          </w:p>
        </w:tc>
      </w:tr>
    </w:tbl>
    <w:p w14:paraId="144CB32A" w14:textId="3A43650E" w:rsidR="00E61590" w:rsidRDefault="00E61590" w:rsidP="00E61590"/>
    <w:p w14:paraId="4688AD4A" w14:textId="3DC38ADE" w:rsidR="003D4A0E" w:rsidRDefault="003D4A0E" w:rsidP="003D4A0E">
      <w:pPr>
        <w:pStyle w:val="3"/>
      </w:pPr>
      <w:bookmarkStart w:id="38" w:name="_Toc123139132"/>
      <w:r>
        <w:rPr>
          <w:rFonts w:hint="eastAsia"/>
        </w:rPr>
        <w:t>3</w:t>
      </w:r>
      <w:r>
        <w:t xml:space="preserve">.1.16 </w:t>
      </w:r>
      <w:r>
        <w:rPr>
          <w:rFonts w:hint="eastAsia"/>
        </w:rPr>
        <w:t>获取用户自身信息</w:t>
      </w:r>
      <w:bookmarkEnd w:id="3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1037"/>
        <w:gridCol w:w="1037"/>
        <w:gridCol w:w="2074"/>
      </w:tblGrid>
      <w:tr w:rsidR="003D4A0E" w14:paraId="4F475DC9" w14:textId="77777777" w:rsidTr="00912008">
        <w:tc>
          <w:tcPr>
            <w:tcW w:w="2074" w:type="dxa"/>
          </w:tcPr>
          <w:p w14:paraId="23A9D980" w14:textId="77777777" w:rsidR="003D4A0E" w:rsidRPr="00272159" w:rsidRDefault="003D4A0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通讯方式</w:t>
            </w:r>
          </w:p>
        </w:tc>
        <w:tc>
          <w:tcPr>
            <w:tcW w:w="2074" w:type="dxa"/>
          </w:tcPr>
          <w:p w14:paraId="4609C284" w14:textId="77777777" w:rsidR="003D4A0E" w:rsidRDefault="003D4A0E" w:rsidP="00912008">
            <w:r>
              <w:rPr>
                <w:rFonts w:hint="eastAsia"/>
              </w:rPr>
              <w:t>HTTP请求</w:t>
            </w:r>
          </w:p>
        </w:tc>
        <w:tc>
          <w:tcPr>
            <w:tcW w:w="2074" w:type="dxa"/>
            <w:gridSpan w:val="2"/>
          </w:tcPr>
          <w:p w14:paraId="7F781293" w14:textId="77777777" w:rsidR="003D4A0E" w:rsidRPr="00272159" w:rsidRDefault="003D4A0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方法</w:t>
            </w:r>
          </w:p>
        </w:tc>
        <w:tc>
          <w:tcPr>
            <w:tcW w:w="2074" w:type="dxa"/>
          </w:tcPr>
          <w:p w14:paraId="3C6D7C53" w14:textId="77777777" w:rsidR="003D4A0E" w:rsidRDefault="003D4A0E" w:rsidP="00912008">
            <w:r>
              <w:t>GET</w:t>
            </w:r>
          </w:p>
        </w:tc>
      </w:tr>
      <w:tr w:rsidR="003D4A0E" w14:paraId="3D1AEEB9" w14:textId="77777777" w:rsidTr="00912008">
        <w:tc>
          <w:tcPr>
            <w:tcW w:w="2074" w:type="dxa"/>
          </w:tcPr>
          <w:p w14:paraId="7FE5B57E" w14:textId="77777777" w:rsidR="003D4A0E" w:rsidRPr="00272159" w:rsidRDefault="003D4A0E" w:rsidP="00912008">
            <w:pPr>
              <w:jc w:val="center"/>
              <w:rPr>
                <w:b/>
                <w:bCs/>
              </w:rPr>
            </w:pPr>
            <w:r w:rsidRPr="00272159">
              <w:rPr>
                <w:rFonts w:hint="eastAsia"/>
                <w:b/>
                <w:bCs/>
              </w:rPr>
              <w:t>HTTP请求地址</w:t>
            </w:r>
          </w:p>
        </w:tc>
        <w:tc>
          <w:tcPr>
            <w:tcW w:w="6222" w:type="dxa"/>
            <w:gridSpan w:val="4"/>
          </w:tcPr>
          <w:p w14:paraId="2A709BEF" w14:textId="740093F6" w:rsidR="003D4A0E" w:rsidRDefault="003D4A0E" w:rsidP="00912008">
            <w:r>
              <w:rPr>
                <w:rFonts w:hint="eastAsia"/>
              </w:rPr>
              <w:t>/</w:t>
            </w:r>
            <w:r>
              <w:t>api/user/</w:t>
            </w:r>
            <w:proofErr w:type="spellStart"/>
            <w:r>
              <w:rPr>
                <w:rFonts w:hint="eastAsia"/>
              </w:rPr>
              <w:t>self</w:t>
            </w:r>
            <w:r>
              <w:t>Info</w:t>
            </w:r>
            <w:proofErr w:type="spellEnd"/>
          </w:p>
        </w:tc>
      </w:tr>
      <w:tr w:rsidR="003D4A0E" w14:paraId="1052B4C4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4D451350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</w:t>
            </w:r>
            <w:r>
              <w:rPr>
                <w:rFonts w:hint="eastAsia"/>
                <w:b/>
                <w:bCs/>
              </w:rPr>
              <w:t>路径</w:t>
            </w:r>
            <w:r w:rsidRPr="0097745D">
              <w:rPr>
                <w:rFonts w:hint="eastAsia"/>
                <w:b/>
                <w:bCs/>
              </w:rPr>
              <w:t>参数</w:t>
            </w:r>
          </w:p>
        </w:tc>
        <w:tc>
          <w:tcPr>
            <w:tcW w:w="3111" w:type="dxa"/>
            <w:gridSpan w:val="2"/>
          </w:tcPr>
          <w:p w14:paraId="6E02B150" w14:textId="77777777" w:rsidR="003D4A0E" w:rsidRPr="0004294C" w:rsidRDefault="003D4A0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8592E50" w14:textId="77777777" w:rsidR="003D4A0E" w:rsidRPr="0004294C" w:rsidRDefault="003D4A0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3D4A0E" w14:paraId="2C5628CC" w14:textId="77777777" w:rsidTr="00912008">
        <w:trPr>
          <w:trHeight w:val="165"/>
        </w:trPr>
        <w:tc>
          <w:tcPr>
            <w:tcW w:w="2074" w:type="dxa"/>
            <w:vMerge/>
          </w:tcPr>
          <w:p w14:paraId="4FED86DD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665BA6F2" w14:textId="0CD55728" w:rsidR="003D4A0E" w:rsidRDefault="003D4A0E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652089DF" w14:textId="4035A066" w:rsidR="003D4A0E" w:rsidRDefault="003D4A0E" w:rsidP="00912008"/>
        </w:tc>
      </w:tr>
      <w:tr w:rsidR="003D4A0E" w14:paraId="2DE70FE2" w14:textId="77777777" w:rsidTr="00912008">
        <w:tc>
          <w:tcPr>
            <w:tcW w:w="8296" w:type="dxa"/>
            <w:gridSpan w:val="5"/>
          </w:tcPr>
          <w:p w14:paraId="0067EC76" w14:textId="77777777" w:rsidR="003D4A0E" w:rsidRDefault="003D4A0E" w:rsidP="00912008"/>
        </w:tc>
      </w:tr>
      <w:tr w:rsidR="003D4A0E" w14:paraId="03C68956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1459209B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头</w:t>
            </w:r>
          </w:p>
        </w:tc>
        <w:tc>
          <w:tcPr>
            <w:tcW w:w="3111" w:type="dxa"/>
            <w:gridSpan w:val="2"/>
          </w:tcPr>
          <w:p w14:paraId="3A449175" w14:textId="77777777" w:rsidR="003D4A0E" w:rsidRPr="0004294C" w:rsidRDefault="003D4A0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38D035A" w14:textId="77777777" w:rsidR="003D4A0E" w:rsidRPr="0004294C" w:rsidRDefault="003D4A0E" w:rsidP="00912008">
            <w:pPr>
              <w:jc w:val="center"/>
              <w:rPr>
                <w:b/>
                <w:bCs/>
              </w:rPr>
            </w:pPr>
            <w:r w:rsidRPr="0004294C">
              <w:rPr>
                <w:rFonts w:hint="eastAsia"/>
                <w:b/>
                <w:bCs/>
              </w:rPr>
              <w:t>含义</w:t>
            </w:r>
          </w:p>
        </w:tc>
      </w:tr>
      <w:tr w:rsidR="003D4A0E" w14:paraId="7ABC5897" w14:textId="77777777" w:rsidTr="00912008">
        <w:trPr>
          <w:trHeight w:val="165"/>
        </w:trPr>
        <w:tc>
          <w:tcPr>
            <w:tcW w:w="2074" w:type="dxa"/>
            <w:vMerge/>
          </w:tcPr>
          <w:p w14:paraId="728F629C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1C6E79F" w14:textId="77777777" w:rsidR="003D4A0E" w:rsidRDefault="003D4A0E" w:rsidP="00912008">
            <w:pPr>
              <w:jc w:val="left"/>
            </w:pPr>
            <w:r>
              <w:rPr>
                <w:rFonts w:hint="eastAsia"/>
              </w:rPr>
              <w:t>token</w:t>
            </w:r>
          </w:p>
        </w:tc>
        <w:tc>
          <w:tcPr>
            <w:tcW w:w="3111" w:type="dxa"/>
            <w:gridSpan w:val="2"/>
          </w:tcPr>
          <w:p w14:paraId="46B0766F" w14:textId="77777777" w:rsidR="003D4A0E" w:rsidRDefault="003D4A0E" w:rsidP="00912008">
            <w:pPr>
              <w:jc w:val="left"/>
            </w:pPr>
            <w:r>
              <w:rPr>
                <w:rFonts w:hint="eastAsia"/>
              </w:rPr>
              <w:t>用户登录凭证</w:t>
            </w:r>
          </w:p>
        </w:tc>
      </w:tr>
      <w:tr w:rsidR="003D4A0E" w14:paraId="514A2271" w14:textId="77777777" w:rsidTr="00912008">
        <w:tc>
          <w:tcPr>
            <w:tcW w:w="8296" w:type="dxa"/>
            <w:gridSpan w:val="5"/>
          </w:tcPr>
          <w:p w14:paraId="269F88A6" w14:textId="77777777" w:rsidR="003D4A0E" w:rsidRDefault="003D4A0E" w:rsidP="00912008">
            <w:pPr>
              <w:jc w:val="left"/>
            </w:pPr>
          </w:p>
        </w:tc>
      </w:tr>
      <w:tr w:rsidR="003D4A0E" w14:paraId="3B3A6F62" w14:textId="77777777" w:rsidTr="00912008">
        <w:trPr>
          <w:trHeight w:val="111"/>
        </w:trPr>
        <w:tc>
          <w:tcPr>
            <w:tcW w:w="2074" w:type="dxa"/>
            <w:vMerge w:val="restart"/>
          </w:tcPr>
          <w:p w14:paraId="24183699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  <w:r w:rsidRPr="0097745D">
              <w:rPr>
                <w:rFonts w:hint="eastAsia"/>
                <w:b/>
                <w:bCs/>
              </w:rPr>
              <w:t>HTTP请求体</w:t>
            </w:r>
          </w:p>
        </w:tc>
        <w:tc>
          <w:tcPr>
            <w:tcW w:w="3111" w:type="dxa"/>
            <w:gridSpan w:val="2"/>
          </w:tcPr>
          <w:p w14:paraId="4FF3547D" w14:textId="77777777" w:rsidR="003D4A0E" w:rsidRPr="00742DDB" w:rsidRDefault="003D4A0E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44FD0F22" w14:textId="77777777" w:rsidR="003D4A0E" w:rsidRPr="00742DDB" w:rsidRDefault="003D4A0E" w:rsidP="00912008">
            <w:pPr>
              <w:jc w:val="center"/>
              <w:rPr>
                <w:b/>
                <w:bCs/>
              </w:rPr>
            </w:pPr>
            <w:r w:rsidRPr="00742DDB">
              <w:rPr>
                <w:rFonts w:hint="eastAsia"/>
                <w:b/>
                <w:bCs/>
              </w:rPr>
              <w:t>含义</w:t>
            </w:r>
          </w:p>
        </w:tc>
      </w:tr>
      <w:tr w:rsidR="003D4A0E" w14:paraId="55CA0CE2" w14:textId="77777777" w:rsidTr="00912008">
        <w:trPr>
          <w:trHeight w:val="110"/>
        </w:trPr>
        <w:tc>
          <w:tcPr>
            <w:tcW w:w="2074" w:type="dxa"/>
            <w:vMerge/>
          </w:tcPr>
          <w:p w14:paraId="4BCFC8E2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D5A6E79" w14:textId="77777777" w:rsidR="003D4A0E" w:rsidRDefault="003D4A0E" w:rsidP="00912008">
            <w:r>
              <w:rPr>
                <w:rFonts w:hint="eastAsia"/>
              </w:rPr>
              <w:t>无</w:t>
            </w:r>
          </w:p>
        </w:tc>
        <w:tc>
          <w:tcPr>
            <w:tcW w:w="3111" w:type="dxa"/>
            <w:gridSpan w:val="2"/>
          </w:tcPr>
          <w:p w14:paraId="114D1923" w14:textId="77777777" w:rsidR="003D4A0E" w:rsidRDefault="003D4A0E" w:rsidP="00912008"/>
        </w:tc>
      </w:tr>
      <w:tr w:rsidR="003D4A0E" w14:paraId="6839CF09" w14:textId="77777777" w:rsidTr="00912008">
        <w:trPr>
          <w:trHeight w:val="110"/>
        </w:trPr>
        <w:tc>
          <w:tcPr>
            <w:tcW w:w="8296" w:type="dxa"/>
            <w:gridSpan w:val="5"/>
          </w:tcPr>
          <w:p w14:paraId="435D2AA5" w14:textId="77777777" w:rsidR="003D4A0E" w:rsidRDefault="003D4A0E" w:rsidP="00912008"/>
        </w:tc>
      </w:tr>
      <w:tr w:rsidR="003D4A0E" w14:paraId="050397C6" w14:textId="77777777" w:rsidTr="00912008">
        <w:trPr>
          <w:trHeight w:val="166"/>
        </w:trPr>
        <w:tc>
          <w:tcPr>
            <w:tcW w:w="2074" w:type="dxa"/>
            <w:vMerge w:val="restart"/>
          </w:tcPr>
          <w:p w14:paraId="0CC876F9" w14:textId="77777777" w:rsidR="003D4A0E" w:rsidRPr="0097745D" w:rsidRDefault="003D4A0E" w:rsidP="00912008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TTP应答data</w:t>
            </w:r>
          </w:p>
        </w:tc>
        <w:tc>
          <w:tcPr>
            <w:tcW w:w="3111" w:type="dxa"/>
            <w:gridSpan w:val="2"/>
          </w:tcPr>
          <w:p w14:paraId="0188D4C0" w14:textId="77777777" w:rsidR="003D4A0E" w:rsidRPr="00A71123" w:rsidRDefault="003D4A0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3111" w:type="dxa"/>
            <w:gridSpan w:val="2"/>
          </w:tcPr>
          <w:p w14:paraId="79567641" w14:textId="77777777" w:rsidR="003D4A0E" w:rsidRPr="00A71123" w:rsidRDefault="003D4A0E" w:rsidP="00912008">
            <w:pPr>
              <w:jc w:val="center"/>
              <w:rPr>
                <w:b/>
                <w:bCs/>
              </w:rPr>
            </w:pPr>
            <w:r w:rsidRPr="00A71123">
              <w:rPr>
                <w:rFonts w:hint="eastAsia"/>
                <w:b/>
                <w:bCs/>
              </w:rPr>
              <w:t>含义</w:t>
            </w:r>
          </w:p>
        </w:tc>
      </w:tr>
      <w:tr w:rsidR="003D4A0E" w14:paraId="3FE47C92" w14:textId="77777777" w:rsidTr="00912008">
        <w:trPr>
          <w:trHeight w:val="165"/>
        </w:trPr>
        <w:tc>
          <w:tcPr>
            <w:tcW w:w="2074" w:type="dxa"/>
            <w:vMerge/>
          </w:tcPr>
          <w:p w14:paraId="75E24531" w14:textId="77777777" w:rsidR="003D4A0E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048566D6" w14:textId="77777777" w:rsidR="003D4A0E" w:rsidRDefault="003D4A0E" w:rsidP="00912008">
            <w:r>
              <w:rPr>
                <w:rFonts w:hint="eastAsia"/>
              </w:rPr>
              <w:t>id</w:t>
            </w:r>
          </w:p>
        </w:tc>
        <w:tc>
          <w:tcPr>
            <w:tcW w:w="3111" w:type="dxa"/>
            <w:gridSpan w:val="2"/>
          </w:tcPr>
          <w:p w14:paraId="0CC6C0F0" w14:textId="77777777" w:rsidR="003D4A0E" w:rsidRDefault="003D4A0E" w:rsidP="00912008">
            <w:r>
              <w:rPr>
                <w:rFonts w:hint="eastAsia"/>
              </w:rPr>
              <w:t>用户id</w:t>
            </w:r>
          </w:p>
        </w:tc>
      </w:tr>
      <w:tr w:rsidR="003D4A0E" w14:paraId="7B22DAC0" w14:textId="77777777" w:rsidTr="00912008">
        <w:trPr>
          <w:trHeight w:val="165"/>
        </w:trPr>
        <w:tc>
          <w:tcPr>
            <w:tcW w:w="2074" w:type="dxa"/>
            <w:vMerge/>
          </w:tcPr>
          <w:p w14:paraId="3B8BCE85" w14:textId="77777777" w:rsidR="003D4A0E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7D7EAA37" w14:textId="77777777" w:rsidR="003D4A0E" w:rsidRDefault="003D4A0E" w:rsidP="00912008">
            <w:r>
              <w:rPr>
                <w:rFonts w:hint="eastAsia"/>
              </w:rPr>
              <w:t>username</w:t>
            </w:r>
          </w:p>
        </w:tc>
        <w:tc>
          <w:tcPr>
            <w:tcW w:w="3111" w:type="dxa"/>
            <w:gridSpan w:val="2"/>
          </w:tcPr>
          <w:p w14:paraId="7F550161" w14:textId="77777777" w:rsidR="003D4A0E" w:rsidRDefault="003D4A0E" w:rsidP="00912008">
            <w:r>
              <w:rPr>
                <w:rFonts w:hint="eastAsia"/>
              </w:rPr>
              <w:t>用户名</w:t>
            </w:r>
          </w:p>
        </w:tc>
      </w:tr>
      <w:tr w:rsidR="003D4A0E" w14:paraId="38B97B7C" w14:textId="77777777" w:rsidTr="00912008">
        <w:trPr>
          <w:trHeight w:val="165"/>
        </w:trPr>
        <w:tc>
          <w:tcPr>
            <w:tcW w:w="2074" w:type="dxa"/>
            <w:vMerge/>
          </w:tcPr>
          <w:p w14:paraId="032EE2FA" w14:textId="77777777" w:rsidR="003D4A0E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38C64199" w14:textId="77777777" w:rsidR="003D4A0E" w:rsidRDefault="003D4A0E" w:rsidP="00912008">
            <w:r>
              <w:rPr>
                <w:rFonts w:hint="eastAsia"/>
              </w:rPr>
              <w:t>avatar</w:t>
            </w:r>
          </w:p>
        </w:tc>
        <w:tc>
          <w:tcPr>
            <w:tcW w:w="3111" w:type="dxa"/>
            <w:gridSpan w:val="2"/>
          </w:tcPr>
          <w:p w14:paraId="28CF6DF1" w14:textId="77777777" w:rsidR="003D4A0E" w:rsidRDefault="003D4A0E" w:rsidP="00912008">
            <w:r>
              <w:rPr>
                <w:rFonts w:hint="eastAsia"/>
              </w:rPr>
              <w:t>用户头像</w:t>
            </w:r>
          </w:p>
        </w:tc>
      </w:tr>
      <w:tr w:rsidR="003D4A0E" w14:paraId="612E368A" w14:textId="77777777" w:rsidTr="00912008">
        <w:trPr>
          <w:trHeight w:val="165"/>
        </w:trPr>
        <w:tc>
          <w:tcPr>
            <w:tcW w:w="2074" w:type="dxa"/>
            <w:vMerge/>
          </w:tcPr>
          <w:p w14:paraId="2B37EEDE" w14:textId="77777777" w:rsidR="003D4A0E" w:rsidRDefault="003D4A0E" w:rsidP="00912008">
            <w:pPr>
              <w:jc w:val="center"/>
              <w:rPr>
                <w:b/>
                <w:bCs/>
              </w:rPr>
            </w:pPr>
          </w:p>
        </w:tc>
        <w:tc>
          <w:tcPr>
            <w:tcW w:w="3111" w:type="dxa"/>
            <w:gridSpan w:val="2"/>
          </w:tcPr>
          <w:p w14:paraId="1BD3850E" w14:textId="67513180" w:rsidR="003D4A0E" w:rsidRDefault="003D4A0E" w:rsidP="00912008">
            <w:r>
              <w:rPr>
                <w:rFonts w:hint="eastAsia"/>
              </w:rPr>
              <w:t>c</w:t>
            </w:r>
            <w:r>
              <w:t>hatrooms</w:t>
            </w:r>
          </w:p>
        </w:tc>
        <w:tc>
          <w:tcPr>
            <w:tcW w:w="3111" w:type="dxa"/>
            <w:gridSpan w:val="2"/>
          </w:tcPr>
          <w:p w14:paraId="1CA42BBA" w14:textId="5120659C" w:rsidR="003D4A0E" w:rsidRDefault="003D4A0E" w:rsidP="00912008">
            <w:r>
              <w:rPr>
                <w:rFonts w:hint="eastAsia"/>
              </w:rPr>
              <w:t>C</w:t>
            </w:r>
            <w:r>
              <w:t>hatroomDTO</w:t>
            </w:r>
            <w:r>
              <w:rPr>
                <w:rFonts w:hint="eastAsia"/>
              </w:rPr>
              <w:t>数组，用户已经加入的聊天室</w:t>
            </w:r>
          </w:p>
        </w:tc>
      </w:tr>
    </w:tbl>
    <w:p w14:paraId="11B3394C" w14:textId="11B61C3D" w:rsidR="003D4A0E" w:rsidRDefault="003D4A0E" w:rsidP="003D4A0E"/>
    <w:p w14:paraId="126615EC" w14:textId="5CB78C79" w:rsidR="00D40088" w:rsidRDefault="00D40088" w:rsidP="00D40088">
      <w:pPr>
        <w:pStyle w:val="2"/>
      </w:pPr>
      <w:bookmarkStart w:id="39" w:name="_Toc123139133"/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在线用户维护</w:t>
      </w:r>
      <w:bookmarkEnd w:id="39"/>
    </w:p>
    <w:p w14:paraId="7E8C7CDC" w14:textId="640DCDE4" w:rsidR="00E467A4" w:rsidRDefault="00E467A4" w:rsidP="00577C93">
      <w:r>
        <w:rPr>
          <w:rFonts w:hint="eastAsia"/>
        </w:rPr>
        <w:t>在后端使用STOMP提供的Listener监听前端的STOMP连接和断开连接请求，在监听到连接时，保存连接的用户以及其session的对应关系于一个特定的数据结构中，在用户断开STOMP连接时删除对应关系的存在。</w:t>
      </w:r>
    </w:p>
    <w:p w14:paraId="1C6AA5E1" w14:textId="073B071C" w:rsidR="00E467A4" w:rsidRDefault="00E467A4" w:rsidP="00577C93">
      <w:r>
        <w:rPr>
          <w:rFonts w:hint="eastAsia"/>
        </w:rPr>
        <w:t>利用该方法同时能够实现重复登录的检测以及强制下线：当用户登录时如果已经存在用户和session的对应关系，则与先前的session断开连接，保存最新的连接信息。</w:t>
      </w:r>
    </w:p>
    <w:p w14:paraId="0894F41F" w14:textId="6E8FD4E4" w:rsidR="00577C93" w:rsidRDefault="00E467A4" w:rsidP="00577C93">
      <w:r>
        <w:rPr>
          <w:rFonts w:hint="eastAsia"/>
        </w:rPr>
        <w:t>统计聊天室在线用户时，可以对聊天室的所属用户进行过滤，只保留存在用户-session对应关系的用户（表示他们在线），进而得到某个聊天室的在线用户</w:t>
      </w:r>
      <w:r w:rsidR="00E85EA4">
        <w:rPr>
          <w:rFonts w:hint="eastAsia"/>
        </w:rPr>
        <w:t>。</w:t>
      </w:r>
    </w:p>
    <w:p w14:paraId="4B97676C" w14:textId="28E8FAAD" w:rsidR="00E85EA4" w:rsidRDefault="00E85EA4" w:rsidP="00E85EA4">
      <w:pPr>
        <w:pStyle w:val="2"/>
      </w:pPr>
      <w:bookmarkStart w:id="40" w:name="_Toc123139134"/>
      <w:r>
        <w:rPr>
          <w:rFonts w:hint="eastAsia"/>
        </w:rPr>
        <w:t>3</w:t>
      </w:r>
      <w:r>
        <w:t xml:space="preserve">.3 </w:t>
      </w:r>
      <w:r>
        <w:rPr>
          <w:rFonts w:hint="eastAsia"/>
        </w:rPr>
        <w:t>断线重连</w:t>
      </w:r>
      <w:bookmarkEnd w:id="40"/>
    </w:p>
    <w:p w14:paraId="0CE587FB" w14:textId="7D3D29D6" w:rsidR="00E85EA4" w:rsidRDefault="00132939" w:rsidP="00E85EA4">
      <w:r>
        <w:rPr>
          <w:rFonts w:hint="eastAsia"/>
        </w:rPr>
        <w:t>前端使用STOMP与后端建议WebSocket连接并订阅特定服务，通常情况下用户需要订阅全部的自己已经加入的聊天室服务。</w:t>
      </w:r>
      <w:r w:rsidR="00531C12">
        <w:rPr>
          <w:rFonts w:hint="eastAsia"/>
        </w:rPr>
        <w:t>前端应当保留聊天室与订阅的对应关系，并定时检查STOMP连接是否激活，如果STOMP连接发生断开，应该定时重试，并且每次连接重试成功时都应当重新订阅全部聊天室。同时当聊天室订阅出现错误时，也应当进行重新订阅（使用异常处理的回调函数），保证用户正常使用</w:t>
      </w:r>
      <w:r w:rsidR="00166228">
        <w:rPr>
          <w:rFonts w:hint="eastAsia"/>
        </w:rPr>
        <w:t>。</w:t>
      </w:r>
    </w:p>
    <w:p w14:paraId="2E7B01BC" w14:textId="19FE042C" w:rsidR="00166228" w:rsidRDefault="00166228" w:rsidP="00166228">
      <w:pPr>
        <w:pStyle w:val="2"/>
      </w:pPr>
      <w:bookmarkStart w:id="41" w:name="_Toc123139135"/>
      <w:r>
        <w:rPr>
          <w:rFonts w:hint="eastAsia"/>
        </w:rPr>
        <w:t>3</w:t>
      </w:r>
      <w:r>
        <w:t xml:space="preserve">.4 </w:t>
      </w:r>
      <w:r>
        <w:rPr>
          <w:rFonts w:hint="eastAsia"/>
        </w:rPr>
        <w:t>防御性设计</w:t>
      </w:r>
      <w:bookmarkEnd w:id="41"/>
    </w:p>
    <w:p w14:paraId="40F2BB90" w14:textId="50CDFB9A" w:rsidR="00166228" w:rsidRDefault="0053364E" w:rsidP="00166228">
      <w:r>
        <w:rPr>
          <w:rFonts w:hint="eastAsia"/>
        </w:rPr>
        <w:t>系统应尽可能考虑到可能发生的错误，并对错误进行捕获相应。同时，对于由用户引发或者对用户使用具有影响的错误，应当在视觉上给予用户充足的反馈。</w:t>
      </w:r>
    </w:p>
    <w:p w14:paraId="093A2E19" w14:textId="0E50657B" w:rsidR="0053364E" w:rsidRDefault="0053364E" w:rsidP="00166228">
      <w:r>
        <w:rPr>
          <w:rFonts w:hint="eastAsia"/>
        </w:rPr>
        <w:t>此次项目内，与功能相关的错误，通过前后端共同遵守的</w:t>
      </w:r>
      <w:hyperlink w:anchor="_3.1.1.3错误码" w:history="1">
        <w:r w:rsidRPr="0053364E">
          <w:rPr>
            <w:rStyle w:val="ac"/>
          </w:rPr>
          <w:t>错误码</w:t>
        </w:r>
      </w:hyperlink>
      <w:r>
        <w:rPr>
          <w:rFonts w:hint="eastAsia"/>
        </w:rPr>
        <w:t>规范进行定义。</w:t>
      </w:r>
    </w:p>
    <w:p w14:paraId="3D51E2F8" w14:textId="76C957D6" w:rsidR="0053364E" w:rsidRDefault="0053364E" w:rsidP="00166228">
      <w:r>
        <w:rPr>
          <w:rFonts w:hint="eastAsia"/>
        </w:rPr>
        <w:t>对于前端：</w:t>
      </w:r>
    </w:p>
    <w:p w14:paraId="253BAD8C" w14:textId="0AE064CD" w:rsidR="0053364E" w:rsidRDefault="0053364E" w:rsidP="00166228">
      <w:r>
        <w:rPr>
          <w:rFonts w:hint="eastAsia"/>
        </w:rPr>
        <w:t>任何的请求都可能产生错误，前端应当结合请求所对应的功能，考虑所有可能发生的错误，并当对应的错误发生时，给予用户视觉上的提示。</w:t>
      </w:r>
    </w:p>
    <w:p w14:paraId="5D87C677" w14:textId="399FCE2D" w:rsidR="0053364E" w:rsidRDefault="0053364E" w:rsidP="00166228">
      <w:r>
        <w:rPr>
          <w:rFonts w:hint="eastAsia"/>
        </w:rPr>
        <w:t>对于后端：</w:t>
      </w:r>
    </w:p>
    <w:p w14:paraId="42B567BE" w14:textId="2D1699AA" w:rsidR="0053364E" w:rsidRDefault="0053364E" w:rsidP="00166228">
      <w:r>
        <w:rPr>
          <w:rFonts w:hint="eastAsia"/>
        </w:rPr>
        <w:t>借助Spring的Controller和ExceptionHandler，通过统一的错误控制器来进行错误反馈。所有的</w:t>
      </w:r>
      <w:r w:rsidR="00F45DED">
        <w:rPr>
          <w:rFonts w:hint="eastAsia"/>
        </w:rPr>
        <w:t>项目定义</w:t>
      </w:r>
      <w:r>
        <w:rPr>
          <w:rFonts w:hint="eastAsia"/>
        </w:rPr>
        <w:t>异常应当继承统一的BubblesException接口，该接口应当定义一个获取错误码</w:t>
      </w:r>
      <w:r w:rsidR="008E44A6">
        <w:rPr>
          <w:rFonts w:hint="eastAsia"/>
        </w:rPr>
        <w:t>和错误信息</w:t>
      </w:r>
      <w:r>
        <w:rPr>
          <w:rFonts w:hint="eastAsia"/>
        </w:rPr>
        <w:t>的</w:t>
      </w:r>
      <w:r w:rsidR="000C3BB1">
        <w:rPr>
          <w:rFonts w:hint="eastAsia"/>
        </w:rPr>
        <w:t>接口</w:t>
      </w:r>
      <w:r>
        <w:rPr>
          <w:rFonts w:hint="eastAsia"/>
        </w:rPr>
        <w:t>方法，不同的异常应当重写该方法返回自身对应的错误码。在统一的错误控制器中，仅需处理BubblesException，调用获取错误码的方法并组装应答消息。</w:t>
      </w:r>
    </w:p>
    <w:p w14:paraId="5711DB2F" w14:textId="2971D7AC" w:rsidR="000A4A6A" w:rsidRDefault="000A4A6A" w:rsidP="000A4A6A">
      <w:pPr>
        <w:pStyle w:val="2"/>
      </w:pPr>
      <w:bookmarkStart w:id="42" w:name="_Toc123139136"/>
      <w:r>
        <w:rPr>
          <w:rFonts w:hint="eastAsia"/>
        </w:rPr>
        <w:lastRenderedPageBreak/>
        <w:t>3</w:t>
      </w:r>
      <w:r>
        <w:t xml:space="preserve">.5 </w:t>
      </w:r>
      <w:r>
        <w:rPr>
          <w:rFonts w:hint="eastAsia"/>
        </w:rPr>
        <w:t>前端状态管理</w:t>
      </w:r>
      <w:bookmarkEnd w:id="42"/>
    </w:p>
    <w:p w14:paraId="0F6B9A0F" w14:textId="17C01C24" w:rsidR="000A4A6A" w:rsidRDefault="000A4A6A" w:rsidP="000A4A6A">
      <w:r>
        <w:rPr>
          <w:rFonts w:hint="eastAsia"/>
        </w:rPr>
        <w:t>本次项目拟使用V</w:t>
      </w:r>
      <w:r>
        <w:t>uex</w:t>
      </w:r>
      <w:r>
        <w:rPr>
          <w:rFonts w:hint="eastAsia"/>
        </w:rPr>
        <w:t>负责前端用户图形界面的全局状态管理。采用模块化的设计，将全局状态分割为以下几个状态模块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A4A6A" w14:paraId="5F764CDC" w14:textId="77777777" w:rsidTr="000A4A6A">
        <w:tc>
          <w:tcPr>
            <w:tcW w:w="4148" w:type="dxa"/>
          </w:tcPr>
          <w:p w14:paraId="756AAABD" w14:textId="2DC2CE92" w:rsidR="000A4A6A" w:rsidRPr="000A4A6A" w:rsidRDefault="000A4A6A" w:rsidP="000A4A6A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模块</w:t>
            </w:r>
          </w:p>
        </w:tc>
        <w:tc>
          <w:tcPr>
            <w:tcW w:w="4148" w:type="dxa"/>
          </w:tcPr>
          <w:p w14:paraId="1825067B" w14:textId="257B90CE" w:rsidR="000A4A6A" w:rsidRPr="000A4A6A" w:rsidRDefault="000A4A6A" w:rsidP="000A4A6A">
            <w:pPr>
              <w:jc w:val="center"/>
              <w:rPr>
                <w:rFonts w:hint="eastAsia"/>
                <w:b/>
                <w:bCs/>
              </w:rPr>
            </w:pPr>
            <w:r>
              <w:rPr>
                <w:rFonts w:hint="eastAsia"/>
                <w:b/>
                <w:bCs/>
              </w:rPr>
              <w:t>含义</w:t>
            </w:r>
          </w:p>
        </w:tc>
      </w:tr>
      <w:tr w:rsidR="000A4A6A" w14:paraId="0ECA0B7C" w14:textId="77777777" w:rsidTr="000A4A6A">
        <w:tc>
          <w:tcPr>
            <w:tcW w:w="4148" w:type="dxa"/>
          </w:tcPr>
          <w:p w14:paraId="586F8C41" w14:textId="106EF98B" w:rsidR="000A4A6A" w:rsidRDefault="000A4A6A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chatroom</w:t>
            </w:r>
          </w:p>
        </w:tc>
        <w:tc>
          <w:tcPr>
            <w:tcW w:w="4148" w:type="dxa"/>
          </w:tcPr>
          <w:p w14:paraId="4A648EE0" w14:textId="3D38D1F1" w:rsidR="000A4A6A" w:rsidRDefault="000A4A6A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用户所处聊天室的全局状态</w:t>
            </w:r>
          </w:p>
        </w:tc>
      </w:tr>
      <w:tr w:rsidR="000A4A6A" w14:paraId="493E259A" w14:textId="77777777" w:rsidTr="000A4A6A">
        <w:tc>
          <w:tcPr>
            <w:tcW w:w="4148" w:type="dxa"/>
          </w:tcPr>
          <w:p w14:paraId="78273AEE" w14:textId="47DAD421" w:rsidR="000A4A6A" w:rsidRDefault="000A4A6A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ocaluser</w:t>
            </w:r>
          </w:p>
        </w:tc>
        <w:tc>
          <w:tcPr>
            <w:tcW w:w="4148" w:type="dxa"/>
          </w:tcPr>
          <w:p w14:paraId="140CC715" w14:textId="5C167144" w:rsidR="000A4A6A" w:rsidRDefault="000A4A6A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当前用户的自身状态</w:t>
            </w:r>
          </w:p>
        </w:tc>
      </w:tr>
      <w:tr w:rsidR="000A4A6A" w14:paraId="18D04C43" w14:textId="77777777" w:rsidTr="000A4A6A">
        <w:tc>
          <w:tcPr>
            <w:tcW w:w="4148" w:type="dxa"/>
          </w:tcPr>
          <w:p w14:paraId="70356EE4" w14:textId="6116314B" w:rsidR="000A4A6A" w:rsidRDefault="000A4A6A" w:rsidP="000A4A6A">
            <w:pPr>
              <w:jc w:val="center"/>
              <w:rPr>
                <w:rFonts w:hint="eastAsia"/>
              </w:rPr>
            </w:pPr>
            <w:r>
              <w:t>userInfo</w:t>
            </w:r>
          </w:p>
        </w:tc>
        <w:tc>
          <w:tcPr>
            <w:tcW w:w="4148" w:type="dxa"/>
          </w:tcPr>
          <w:p w14:paraId="4CEC1AE3" w14:textId="160A335A" w:rsidR="000A4A6A" w:rsidRDefault="000A4A6A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管理用户信息的集合</w:t>
            </w:r>
          </w:p>
        </w:tc>
      </w:tr>
      <w:tr w:rsidR="000A4A6A" w14:paraId="372CD22D" w14:textId="77777777" w:rsidTr="000A4A6A">
        <w:tc>
          <w:tcPr>
            <w:tcW w:w="4148" w:type="dxa"/>
          </w:tcPr>
          <w:p w14:paraId="0A0A58FF" w14:textId="1A4E3150" w:rsidR="000A4A6A" w:rsidRDefault="00AF59C8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ocket</w:t>
            </w:r>
          </w:p>
        </w:tc>
        <w:tc>
          <w:tcPr>
            <w:tcW w:w="4148" w:type="dxa"/>
          </w:tcPr>
          <w:p w14:paraId="4A04DA05" w14:textId="4B4AE686" w:rsidR="000A4A6A" w:rsidRDefault="00AF59C8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管理WebSocket连接</w:t>
            </w:r>
          </w:p>
        </w:tc>
      </w:tr>
      <w:tr w:rsidR="00A9128D" w14:paraId="6B904F97" w14:textId="77777777" w:rsidTr="000A4A6A">
        <w:tc>
          <w:tcPr>
            <w:tcW w:w="4148" w:type="dxa"/>
          </w:tcPr>
          <w:p w14:paraId="51C58567" w14:textId="1A4A545C" w:rsidR="00A9128D" w:rsidRDefault="00A9128D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error</w:t>
            </w:r>
          </w:p>
        </w:tc>
        <w:tc>
          <w:tcPr>
            <w:tcW w:w="4148" w:type="dxa"/>
          </w:tcPr>
          <w:p w14:paraId="219BA832" w14:textId="63214298" w:rsidR="00A9128D" w:rsidRDefault="00A9128D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管理错误处理</w:t>
            </w:r>
          </w:p>
        </w:tc>
      </w:tr>
      <w:tr w:rsidR="00FB76A4" w14:paraId="4B521162" w14:textId="77777777" w:rsidTr="000A4A6A">
        <w:tc>
          <w:tcPr>
            <w:tcW w:w="4148" w:type="dxa"/>
          </w:tcPr>
          <w:p w14:paraId="2611F52E" w14:textId="2671C5E1" w:rsidR="00FB76A4" w:rsidRDefault="00FB76A4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lobal</w:t>
            </w:r>
          </w:p>
        </w:tc>
        <w:tc>
          <w:tcPr>
            <w:tcW w:w="4148" w:type="dxa"/>
          </w:tcPr>
          <w:p w14:paraId="19F79D16" w14:textId="08C66E14" w:rsidR="00FB76A4" w:rsidRDefault="00FB76A4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全局常量</w:t>
            </w:r>
          </w:p>
        </w:tc>
      </w:tr>
      <w:tr w:rsidR="00FB76A4" w14:paraId="574F0134" w14:textId="77777777" w:rsidTr="000A4A6A">
        <w:tc>
          <w:tcPr>
            <w:tcW w:w="4148" w:type="dxa"/>
          </w:tcPr>
          <w:p w14:paraId="58FB183C" w14:textId="0CEE06C1" w:rsidR="00FB76A4" w:rsidRDefault="00FB76A4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ettings</w:t>
            </w:r>
          </w:p>
        </w:tc>
        <w:tc>
          <w:tcPr>
            <w:tcW w:w="4148" w:type="dxa"/>
          </w:tcPr>
          <w:p w14:paraId="33DD994D" w14:textId="01EDAE60" w:rsidR="00FB76A4" w:rsidRDefault="00FB76A4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聊天室设置</w:t>
            </w:r>
          </w:p>
        </w:tc>
      </w:tr>
      <w:tr w:rsidR="00FB76A4" w14:paraId="100A4508" w14:textId="77777777" w:rsidTr="000A4A6A">
        <w:tc>
          <w:tcPr>
            <w:tcW w:w="4148" w:type="dxa"/>
          </w:tcPr>
          <w:p w14:paraId="39D67CDC" w14:textId="7506F5E1" w:rsidR="00FB76A4" w:rsidRDefault="00FB76A4" w:rsidP="000A4A6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x</w:t>
            </w:r>
          </w:p>
        </w:tc>
        <w:tc>
          <w:tcPr>
            <w:tcW w:w="4148" w:type="dxa"/>
          </w:tcPr>
          <w:p w14:paraId="7480E626" w14:textId="6A43F8D5" w:rsidR="00FB76A4" w:rsidRDefault="00FB76A4" w:rsidP="000A4A6A">
            <w:pPr>
              <w:rPr>
                <w:rFonts w:hint="eastAsia"/>
              </w:rPr>
            </w:pPr>
            <w:r>
              <w:rPr>
                <w:rFonts w:hint="eastAsia"/>
              </w:rPr>
              <w:t>事务管理</w:t>
            </w:r>
          </w:p>
        </w:tc>
      </w:tr>
    </w:tbl>
    <w:p w14:paraId="400451D1" w14:textId="3F53A1E8" w:rsidR="000A4A6A" w:rsidRPr="000A4A6A" w:rsidRDefault="00FB76A4" w:rsidP="000A4A6A">
      <w:pPr>
        <w:rPr>
          <w:rFonts w:hint="eastAsia"/>
        </w:rPr>
      </w:pPr>
      <w:r>
        <w:rPr>
          <w:rFonts w:hint="eastAsia"/>
        </w:rPr>
        <w:t>所有涉及多个模块协同操作的mutation和action应当位于顶层模块中，其他操作位于各个专门的模块。规定只有action中可以发起异步请求，</w:t>
      </w:r>
      <w:r w:rsidR="00F93EF1">
        <w:rPr>
          <w:rFonts w:hint="eastAsia"/>
        </w:rPr>
        <w:t>mutation中仅负责数据变更。</w:t>
      </w:r>
    </w:p>
    <w:p w14:paraId="649FD6BF" w14:textId="1E1B4CD7" w:rsidR="0035352D" w:rsidRDefault="0035352D" w:rsidP="00730F03">
      <w:r>
        <w:br w:type="page"/>
      </w:r>
    </w:p>
    <w:p w14:paraId="31165154" w14:textId="35A206B1" w:rsidR="00730F03" w:rsidRDefault="00730F03" w:rsidP="00730F03">
      <w:pPr>
        <w:pStyle w:val="1"/>
        <w:spacing w:after="0"/>
      </w:pPr>
      <w:bookmarkStart w:id="43" w:name="_Toc123139137"/>
      <w:r>
        <w:rPr>
          <w:rFonts w:hint="eastAsia"/>
        </w:rPr>
        <w:lastRenderedPageBreak/>
        <w:t>四</w:t>
      </w:r>
      <w:r>
        <w:t xml:space="preserve">. </w:t>
      </w:r>
      <w:r>
        <w:rPr>
          <w:rFonts w:hint="eastAsia"/>
        </w:rPr>
        <w:t>用户界面设计</w:t>
      </w:r>
      <w:bookmarkEnd w:id="43"/>
    </w:p>
    <w:p w14:paraId="3B076FD3" w14:textId="7E90CF29" w:rsidR="00730F03" w:rsidRDefault="00BF1DF5" w:rsidP="00730F03">
      <w:r>
        <w:pict w14:anchorId="49DEAC9D">
          <v:rect id="_x0000_i1040" style="width:0;height:1.5pt" o:hralign="center" o:hrstd="t" o:hr="t" fillcolor="#a0a0a0" stroked="f"/>
        </w:pict>
      </w:r>
    </w:p>
    <w:p w14:paraId="23E783BA" w14:textId="553379C3" w:rsidR="00730F03" w:rsidRDefault="00611900" w:rsidP="00611900">
      <w:pPr>
        <w:pStyle w:val="2"/>
      </w:pPr>
      <w:bookmarkStart w:id="44" w:name="_Toc123139138"/>
      <w:r>
        <w:rPr>
          <w:rFonts w:hint="eastAsia"/>
        </w:rPr>
        <w:t>4</w:t>
      </w:r>
      <w:r>
        <w:t>.1</w:t>
      </w:r>
      <w:r>
        <w:rPr>
          <w:rFonts w:hint="eastAsia"/>
        </w:rPr>
        <w:t>登录</w:t>
      </w:r>
      <w:bookmarkEnd w:id="44"/>
    </w:p>
    <w:p w14:paraId="719F627C" w14:textId="3E63825B" w:rsidR="00611900" w:rsidRDefault="00611900" w:rsidP="00611900">
      <w:r>
        <w:rPr>
          <w:rFonts w:hint="eastAsia"/>
          <w:noProof/>
        </w:rPr>
        <w:drawing>
          <wp:inline distT="0" distB="0" distL="0" distR="0" wp14:anchorId="5B9D728B" wp14:editId="0544E074">
            <wp:extent cx="5274310" cy="279463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CAA17" w14:textId="2A21C59C" w:rsidR="00611900" w:rsidRDefault="00611900" w:rsidP="00611900">
      <w:pPr>
        <w:pStyle w:val="2"/>
      </w:pPr>
      <w:bookmarkStart w:id="45" w:name="_Toc123139139"/>
      <w:r>
        <w:rPr>
          <w:rFonts w:hint="eastAsia"/>
        </w:rPr>
        <w:t>4</w:t>
      </w:r>
      <w:r>
        <w:t>.2</w:t>
      </w:r>
      <w:r>
        <w:rPr>
          <w:rFonts w:hint="eastAsia"/>
        </w:rPr>
        <w:t>注册</w:t>
      </w:r>
      <w:bookmarkEnd w:id="45"/>
    </w:p>
    <w:p w14:paraId="6CA6C72A" w14:textId="307A2825" w:rsidR="00611900" w:rsidRDefault="00611900" w:rsidP="00611900">
      <w:r>
        <w:rPr>
          <w:rFonts w:hint="eastAsia"/>
          <w:noProof/>
        </w:rPr>
        <w:drawing>
          <wp:inline distT="0" distB="0" distL="0" distR="0" wp14:anchorId="69D15E3E" wp14:editId="1726398A">
            <wp:extent cx="5274310" cy="34785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8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2D215" w14:textId="62B88BF0" w:rsidR="00611900" w:rsidRDefault="00611900" w:rsidP="00611900">
      <w:pPr>
        <w:pStyle w:val="2"/>
      </w:pPr>
      <w:bookmarkStart w:id="46" w:name="_Toc123139140"/>
      <w:r>
        <w:rPr>
          <w:rFonts w:hint="eastAsia"/>
        </w:rPr>
        <w:lastRenderedPageBreak/>
        <w:t>4</w:t>
      </w:r>
      <w:r>
        <w:t>.3</w:t>
      </w:r>
      <w:r>
        <w:rPr>
          <w:rFonts w:hint="eastAsia"/>
        </w:rPr>
        <w:t>选择聊天室</w:t>
      </w:r>
      <w:bookmarkEnd w:id="46"/>
    </w:p>
    <w:p w14:paraId="5CDD520C" w14:textId="4DFB3D5E" w:rsidR="004B2151" w:rsidRDefault="004B2151" w:rsidP="004B2151">
      <w:r>
        <w:rPr>
          <w:rFonts w:hint="eastAsia"/>
          <w:noProof/>
        </w:rPr>
        <w:drawing>
          <wp:inline distT="0" distB="0" distL="0" distR="0" wp14:anchorId="2FD6B936" wp14:editId="50F123E7">
            <wp:extent cx="5274310" cy="29044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/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E20EE" w14:textId="16CAE2E7" w:rsidR="004B2151" w:rsidRDefault="004B2151" w:rsidP="004B2151">
      <w:pPr>
        <w:pStyle w:val="2"/>
      </w:pPr>
      <w:bookmarkStart w:id="47" w:name="_Toc123139141"/>
      <w:r>
        <w:rPr>
          <w:rFonts w:hint="eastAsia"/>
        </w:rPr>
        <w:t>4</w:t>
      </w:r>
      <w:r>
        <w:t>.4</w:t>
      </w:r>
      <w:r>
        <w:rPr>
          <w:rFonts w:hint="eastAsia"/>
        </w:rPr>
        <w:t>聊天室主体</w:t>
      </w:r>
      <w:bookmarkEnd w:id="47"/>
    </w:p>
    <w:p w14:paraId="006F88C5" w14:textId="5B3B2431" w:rsidR="004B2151" w:rsidRDefault="004B2151" w:rsidP="004B2151">
      <w:r>
        <w:rPr>
          <w:rFonts w:hint="eastAsia"/>
          <w:noProof/>
        </w:rPr>
        <w:drawing>
          <wp:inline distT="0" distB="0" distL="0" distR="0" wp14:anchorId="315B1786" wp14:editId="0AD9A928">
            <wp:extent cx="5274310" cy="29165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862A4" w14:textId="39197CD7" w:rsidR="004B2151" w:rsidRDefault="004B2151" w:rsidP="004B2151">
      <w:pPr>
        <w:pStyle w:val="2"/>
      </w:pPr>
      <w:bookmarkStart w:id="48" w:name="_Toc123139142"/>
      <w:r>
        <w:rPr>
          <w:rFonts w:hint="eastAsia"/>
        </w:rPr>
        <w:lastRenderedPageBreak/>
        <w:t>4</w:t>
      </w:r>
      <w:r>
        <w:t>.5</w:t>
      </w:r>
      <w:r>
        <w:rPr>
          <w:rFonts w:hint="eastAsia"/>
        </w:rPr>
        <w:t>创建聊天室</w:t>
      </w:r>
      <w:bookmarkEnd w:id="48"/>
    </w:p>
    <w:p w14:paraId="21D7067E" w14:textId="4376B0EF" w:rsidR="004B2151" w:rsidRDefault="004B2151" w:rsidP="004B2151">
      <w:r>
        <w:rPr>
          <w:rFonts w:hint="eastAsia"/>
          <w:noProof/>
        </w:rPr>
        <w:drawing>
          <wp:inline distT="0" distB="0" distL="0" distR="0" wp14:anchorId="72F77832" wp14:editId="6DC54FD5">
            <wp:extent cx="5274310" cy="29032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EA348" w14:textId="1F177E50" w:rsidR="006524C5" w:rsidRDefault="006524C5" w:rsidP="006524C5">
      <w:pPr>
        <w:pStyle w:val="2"/>
      </w:pPr>
      <w:bookmarkStart w:id="49" w:name="_Toc123139143"/>
      <w:r>
        <w:rPr>
          <w:rFonts w:hint="eastAsia"/>
        </w:rPr>
        <w:t>4</w:t>
      </w:r>
      <w:r>
        <w:t xml:space="preserve">.6 </w:t>
      </w:r>
      <w:r>
        <w:rPr>
          <w:rFonts w:hint="eastAsia"/>
        </w:rPr>
        <w:t>修改个人信息</w:t>
      </w:r>
      <w:bookmarkEnd w:id="49"/>
    </w:p>
    <w:p w14:paraId="6355836D" w14:textId="507F76A4" w:rsidR="006524C5" w:rsidRDefault="006524C5" w:rsidP="006524C5">
      <w:r>
        <w:rPr>
          <w:rFonts w:hint="eastAsia"/>
          <w:noProof/>
        </w:rPr>
        <w:drawing>
          <wp:inline distT="0" distB="0" distL="0" distR="0" wp14:anchorId="6E783F2B" wp14:editId="1B561565">
            <wp:extent cx="5274310" cy="28956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/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75F33" w14:textId="5516B501" w:rsidR="006524C5" w:rsidRDefault="006524C5" w:rsidP="006524C5">
      <w:pPr>
        <w:pStyle w:val="2"/>
      </w:pPr>
      <w:bookmarkStart w:id="50" w:name="_Toc123139144"/>
      <w:r>
        <w:rPr>
          <w:rFonts w:hint="eastAsia"/>
        </w:rPr>
        <w:lastRenderedPageBreak/>
        <w:t>4</w:t>
      </w:r>
      <w:r>
        <w:t>.7</w:t>
      </w:r>
      <w:r>
        <w:rPr>
          <w:rFonts w:hint="eastAsia"/>
        </w:rPr>
        <w:t>邀请好友</w:t>
      </w:r>
      <w:bookmarkEnd w:id="50"/>
    </w:p>
    <w:p w14:paraId="632ABA1F" w14:textId="05A96B9B" w:rsidR="006524C5" w:rsidRDefault="006524C5" w:rsidP="006524C5">
      <w:r>
        <w:rPr>
          <w:rFonts w:hint="eastAsia"/>
          <w:noProof/>
        </w:rPr>
        <w:drawing>
          <wp:inline distT="0" distB="0" distL="0" distR="0" wp14:anchorId="1A473B7A" wp14:editId="6AF2F4E2">
            <wp:extent cx="5274310" cy="29324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1C331" w14:textId="2E3388AF" w:rsidR="006524C5" w:rsidRDefault="006524C5" w:rsidP="006524C5">
      <w:pPr>
        <w:pStyle w:val="2"/>
      </w:pPr>
      <w:bookmarkStart w:id="51" w:name="_Toc123139145"/>
      <w:r>
        <w:rPr>
          <w:rFonts w:hint="eastAsia"/>
        </w:rPr>
        <w:t>4</w:t>
      </w:r>
      <w:r>
        <w:t>.8</w:t>
      </w:r>
      <w:r>
        <w:rPr>
          <w:rFonts w:hint="eastAsia"/>
        </w:rPr>
        <w:t>聊天</w:t>
      </w:r>
      <w:proofErr w:type="gramStart"/>
      <w:r>
        <w:rPr>
          <w:rFonts w:hint="eastAsia"/>
        </w:rPr>
        <w:t>室邀请码</w:t>
      </w:r>
      <w:bookmarkEnd w:id="51"/>
      <w:proofErr w:type="gramEnd"/>
    </w:p>
    <w:p w14:paraId="0A0F6982" w14:textId="2CACA577" w:rsidR="006524C5" w:rsidRDefault="006524C5" w:rsidP="006524C5">
      <w:r>
        <w:rPr>
          <w:rFonts w:hint="eastAsia"/>
          <w:noProof/>
        </w:rPr>
        <w:drawing>
          <wp:inline distT="0" distB="0" distL="0" distR="0" wp14:anchorId="3D049436" wp14:editId="0FAB725A">
            <wp:extent cx="5274310" cy="288099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3EF29" w14:textId="37FCB412" w:rsidR="00321FEE" w:rsidRPr="006524C5" w:rsidRDefault="00321FEE" w:rsidP="006524C5">
      <w:r>
        <w:br w:type="page"/>
      </w:r>
    </w:p>
    <w:p w14:paraId="66CB71E7" w14:textId="13795B63" w:rsidR="00730F03" w:rsidRDefault="00730F03" w:rsidP="00730F03">
      <w:pPr>
        <w:pStyle w:val="1"/>
        <w:spacing w:after="0"/>
      </w:pPr>
      <w:bookmarkStart w:id="52" w:name="_Toc123139146"/>
      <w:r>
        <w:rPr>
          <w:rFonts w:hint="eastAsia"/>
        </w:rPr>
        <w:lastRenderedPageBreak/>
        <w:t>五.</w:t>
      </w:r>
      <w:r>
        <w:t xml:space="preserve"> </w:t>
      </w:r>
      <w:r>
        <w:rPr>
          <w:rFonts w:hint="eastAsia"/>
        </w:rPr>
        <w:t>数据持久化设计</w:t>
      </w:r>
      <w:bookmarkEnd w:id="52"/>
    </w:p>
    <w:p w14:paraId="1610A4CD" w14:textId="21D96FB3" w:rsidR="00730F03" w:rsidRDefault="00BF1DF5" w:rsidP="00730F03">
      <w:r>
        <w:pict w14:anchorId="5C6B77A2">
          <v:rect id="_x0000_i1041" style="width:0;height:1.5pt" o:hralign="center" o:hrstd="t" o:hr="t" fillcolor="#a0a0a0" stroked="f"/>
        </w:pict>
      </w:r>
    </w:p>
    <w:p w14:paraId="31B392D2" w14:textId="7C69B472" w:rsidR="00730F03" w:rsidRDefault="00567097" w:rsidP="00567097">
      <w:pPr>
        <w:pStyle w:val="2"/>
      </w:pPr>
      <w:bookmarkStart w:id="53" w:name="_Toc123139147"/>
      <w:r>
        <w:rPr>
          <w:rFonts w:hint="eastAsia"/>
        </w:rPr>
        <w:t>5</w:t>
      </w:r>
      <w:r>
        <w:t>.1</w:t>
      </w:r>
      <w:r>
        <w:rPr>
          <w:rFonts w:hint="eastAsia"/>
        </w:rPr>
        <w:t>持久化技术选择</w:t>
      </w:r>
      <w:bookmarkEnd w:id="53"/>
    </w:p>
    <w:p w14:paraId="7E3C690E" w14:textId="42F6E761" w:rsidR="00567097" w:rsidRDefault="00437753" w:rsidP="00567097">
      <w:r>
        <w:rPr>
          <w:rFonts w:hint="eastAsia"/>
        </w:rPr>
        <w:t>本次项目使用MySQL作为数据库服务提供平台，在此基础上利用</w:t>
      </w:r>
      <w:r w:rsidR="00960244">
        <w:rPr>
          <w:rFonts w:hint="eastAsia"/>
        </w:rPr>
        <w:t>SpringBoot</w:t>
      </w:r>
      <w:r w:rsidR="00960244">
        <w:t xml:space="preserve"> JPA</w:t>
      </w:r>
      <w:r w:rsidR="00960244">
        <w:rPr>
          <w:rFonts w:hint="eastAsia"/>
        </w:rPr>
        <w:t>的支持，完成数据存取接口的实现。</w:t>
      </w:r>
    </w:p>
    <w:p w14:paraId="6867A657" w14:textId="6A9BFD92" w:rsidR="00437753" w:rsidRDefault="00437753" w:rsidP="00437753">
      <w:pPr>
        <w:pStyle w:val="2"/>
      </w:pPr>
      <w:bookmarkStart w:id="54" w:name="_Toc123139148"/>
      <w:r>
        <w:rPr>
          <w:rFonts w:hint="eastAsia"/>
        </w:rPr>
        <w:t>5</w:t>
      </w:r>
      <w:r>
        <w:t>.2</w:t>
      </w:r>
      <w:r>
        <w:rPr>
          <w:rFonts w:hint="eastAsia"/>
        </w:rPr>
        <w:t>定义数据格式</w:t>
      </w:r>
      <w:bookmarkEnd w:id="54"/>
    </w:p>
    <w:p w14:paraId="7D5BBF73" w14:textId="79E271AB" w:rsidR="009D4356" w:rsidRDefault="00E25A9C" w:rsidP="009D4356">
      <w:r>
        <w:rPr>
          <w:rFonts w:hint="eastAsia"/>
        </w:rPr>
        <w:t>本次项目包含如下的数据表</w:t>
      </w:r>
      <w:r w:rsidR="00CF0414">
        <w:rPr>
          <w:rFonts w:hint="eastAsia"/>
        </w:rPr>
        <w:t>，其表字段描述以及含义在下面列出</w:t>
      </w:r>
    </w:p>
    <w:p w14:paraId="7F2F93FE" w14:textId="49201AEE" w:rsidR="00CF0414" w:rsidRDefault="003D7682" w:rsidP="003D7682">
      <w:pPr>
        <w:pStyle w:val="3"/>
      </w:pPr>
      <w:bookmarkStart w:id="55" w:name="_Toc123139149"/>
      <w:r>
        <w:rPr>
          <w:rFonts w:hint="eastAsia"/>
        </w:rPr>
        <w:t>5</w:t>
      </w:r>
      <w:r>
        <w:t xml:space="preserve">.2.1 </w:t>
      </w:r>
      <w:r>
        <w:rPr>
          <w:rFonts w:hint="eastAsia"/>
        </w:rPr>
        <w:t>User表</w:t>
      </w:r>
      <w:bookmarkEnd w:id="55"/>
    </w:p>
    <w:p w14:paraId="6FB608CE" w14:textId="492BA987" w:rsidR="00081CDC" w:rsidRPr="00081CDC" w:rsidRDefault="00081CDC" w:rsidP="00081CDC">
      <w:r>
        <w:rPr>
          <w:rFonts w:hint="eastAsia"/>
        </w:rPr>
        <w:t>存储了用户账号信息的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796B" w14:paraId="6429FD1F" w14:textId="77777777" w:rsidTr="00CB796B">
        <w:tc>
          <w:tcPr>
            <w:tcW w:w="2765" w:type="dxa"/>
          </w:tcPr>
          <w:p w14:paraId="33F071E9" w14:textId="153B34FF" w:rsidR="00CB796B" w:rsidRPr="00CB796B" w:rsidRDefault="00CB796B" w:rsidP="00CB796B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2765" w:type="dxa"/>
          </w:tcPr>
          <w:p w14:paraId="2A4ED18F" w14:textId="446B6965" w:rsidR="00CB796B" w:rsidRPr="00CB796B" w:rsidRDefault="00CB796B" w:rsidP="00CB796B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766" w:type="dxa"/>
          </w:tcPr>
          <w:p w14:paraId="2CCA3397" w14:textId="78B922A0" w:rsidR="00CB796B" w:rsidRPr="00CB796B" w:rsidRDefault="00CB796B" w:rsidP="00CB796B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描述</w:t>
            </w:r>
          </w:p>
        </w:tc>
      </w:tr>
      <w:tr w:rsidR="00CB796B" w14:paraId="783AFD95" w14:textId="77777777" w:rsidTr="00CB796B">
        <w:tc>
          <w:tcPr>
            <w:tcW w:w="2765" w:type="dxa"/>
          </w:tcPr>
          <w:p w14:paraId="39E0833A" w14:textId="38BD2029" w:rsidR="00CB796B" w:rsidRDefault="00A93A46" w:rsidP="00CB796B">
            <w:pPr>
              <w:jc w:val="center"/>
            </w:pPr>
            <w:r>
              <w:rPr>
                <w:rFonts w:hint="eastAsia"/>
              </w:rPr>
              <w:t>u</w:t>
            </w:r>
            <w:r>
              <w:t>ser_id</w:t>
            </w:r>
          </w:p>
        </w:tc>
        <w:tc>
          <w:tcPr>
            <w:tcW w:w="2765" w:type="dxa"/>
          </w:tcPr>
          <w:p w14:paraId="7517104C" w14:textId="4A8796DE" w:rsidR="00CB796B" w:rsidRDefault="00A93A46" w:rsidP="00CB796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10D937B6" w14:textId="097D4FFC" w:rsidR="00CB796B" w:rsidRDefault="00A93A46" w:rsidP="00CB796B">
            <w:r>
              <w:rPr>
                <w:rFonts w:hint="eastAsia"/>
              </w:rPr>
              <w:t>用户唯一标识符</w:t>
            </w:r>
          </w:p>
        </w:tc>
      </w:tr>
      <w:tr w:rsidR="00CB796B" w14:paraId="17D0EEDB" w14:textId="77777777" w:rsidTr="00CB796B">
        <w:tc>
          <w:tcPr>
            <w:tcW w:w="2765" w:type="dxa"/>
          </w:tcPr>
          <w:p w14:paraId="0A1F2D60" w14:textId="27723471" w:rsidR="00CB796B" w:rsidRDefault="00A93A46" w:rsidP="00CB796B">
            <w:pPr>
              <w:jc w:val="center"/>
            </w:pPr>
            <w:r>
              <w:rPr>
                <w:rFonts w:hint="eastAsia"/>
              </w:rPr>
              <w:t>avatar</w:t>
            </w:r>
          </w:p>
        </w:tc>
        <w:tc>
          <w:tcPr>
            <w:tcW w:w="2765" w:type="dxa"/>
          </w:tcPr>
          <w:p w14:paraId="691C733F" w14:textId="635287E0" w:rsidR="00CB796B" w:rsidRDefault="00A93A46" w:rsidP="00CB796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037E1AA5" w14:textId="3085F7F6" w:rsidR="00CB796B" w:rsidRDefault="00A93A46" w:rsidP="00CB796B">
            <w:r>
              <w:rPr>
                <w:rFonts w:hint="eastAsia"/>
              </w:rPr>
              <w:t>用户头像标号</w:t>
            </w:r>
          </w:p>
        </w:tc>
      </w:tr>
      <w:tr w:rsidR="00CB796B" w14:paraId="1C0C1012" w14:textId="77777777" w:rsidTr="00CB796B">
        <w:tc>
          <w:tcPr>
            <w:tcW w:w="2765" w:type="dxa"/>
          </w:tcPr>
          <w:p w14:paraId="456802E7" w14:textId="1E86786E" w:rsidR="00CB796B" w:rsidRDefault="00A93A46" w:rsidP="00CB796B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2765" w:type="dxa"/>
          </w:tcPr>
          <w:p w14:paraId="42442C5D" w14:textId="250B2EDA" w:rsidR="00CB796B" w:rsidRDefault="00A93A46" w:rsidP="00CB796B">
            <w:pPr>
              <w:jc w:val="center"/>
            </w:pPr>
            <w:r>
              <w:rPr>
                <w:rFonts w:hint="eastAsia"/>
              </w:rPr>
              <w:t>varchar</w:t>
            </w:r>
            <w:r w:rsidR="00341E62">
              <w:t xml:space="preserve"> </w:t>
            </w:r>
            <w:r>
              <w:t>(255)</w:t>
            </w:r>
          </w:p>
        </w:tc>
        <w:tc>
          <w:tcPr>
            <w:tcW w:w="2766" w:type="dxa"/>
          </w:tcPr>
          <w:p w14:paraId="4C66BA76" w14:textId="042BE5F1" w:rsidR="00CB796B" w:rsidRDefault="00A93A46" w:rsidP="00CB796B">
            <w:r>
              <w:rPr>
                <w:rFonts w:hint="eastAsia"/>
              </w:rPr>
              <w:t>用户密码的md</w:t>
            </w:r>
            <w:r>
              <w:t>5</w:t>
            </w:r>
            <w:r>
              <w:rPr>
                <w:rFonts w:hint="eastAsia"/>
              </w:rPr>
              <w:t>码</w:t>
            </w:r>
          </w:p>
        </w:tc>
      </w:tr>
      <w:tr w:rsidR="00CB796B" w14:paraId="60DD7911" w14:textId="77777777" w:rsidTr="00CB796B">
        <w:tc>
          <w:tcPr>
            <w:tcW w:w="2765" w:type="dxa"/>
          </w:tcPr>
          <w:p w14:paraId="15D135CB" w14:textId="3B7CCFC1" w:rsidR="00CB796B" w:rsidRDefault="00A93A46" w:rsidP="00CB796B">
            <w:pPr>
              <w:jc w:val="center"/>
            </w:pPr>
            <w:r>
              <w:rPr>
                <w:rFonts w:hint="eastAsia"/>
              </w:rPr>
              <w:t>u</w:t>
            </w:r>
            <w:r>
              <w:t>sername</w:t>
            </w:r>
          </w:p>
        </w:tc>
        <w:tc>
          <w:tcPr>
            <w:tcW w:w="2765" w:type="dxa"/>
          </w:tcPr>
          <w:p w14:paraId="16096984" w14:textId="391118DE" w:rsidR="00CB796B" w:rsidRDefault="00A93A46" w:rsidP="00CB796B">
            <w:pPr>
              <w:jc w:val="center"/>
            </w:pPr>
            <w:r>
              <w:rPr>
                <w:rFonts w:hint="eastAsia"/>
              </w:rPr>
              <w:t>varchar</w:t>
            </w:r>
            <w:r w:rsidR="00341E62">
              <w:t xml:space="preserve"> </w:t>
            </w:r>
            <w:r>
              <w:t>(255)</w:t>
            </w:r>
          </w:p>
        </w:tc>
        <w:tc>
          <w:tcPr>
            <w:tcW w:w="2766" w:type="dxa"/>
          </w:tcPr>
          <w:p w14:paraId="0221AC59" w14:textId="6401F111" w:rsidR="00CB796B" w:rsidRDefault="00A93A46" w:rsidP="00CB796B">
            <w:r>
              <w:rPr>
                <w:rFonts w:hint="eastAsia"/>
              </w:rPr>
              <w:t>用户名</w:t>
            </w:r>
          </w:p>
        </w:tc>
      </w:tr>
    </w:tbl>
    <w:p w14:paraId="526B0A10" w14:textId="77777777" w:rsidR="00447C03" w:rsidRDefault="00CB796B" w:rsidP="00447C03">
      <w:pPr>
        <w:pStyle w:val="3"/>
      </w:pPr>
      <w:bookmarkStart w:id="56" w:name="_Toc123139150"/>
      <w:r>
        <w:rPr>
          <w:rFonts w:hint="eastAsia"/>
        </w:rPr>
        <w:t>5</w:t>
      </w:r>
      <w:r>
        <w:t>.2.2 Chatroom</w:t>
      </w:r>
      <w:r>
        <w:rPr>
          <w:rFonts w:hint="eastAsia"/>
        </w:rPr>
        <w:t>表</w:t>
      </w:r>
      <w:bookmarkEnd w:id="56"/>
    </w:p>
    <w:p w14:paraId="6AE323AA" w14:textId="73B537E7" w:rsidR="00CB796B" w:rsidRPr="00447C03" w:rsidRDefault="00447C03" w:rsidP="00447C03">
      <w:r>
        <w:rPr>
          <w:rFonts w:hint="eastAsia"/>
        </w:rPr>
        <w:t>存储了聊天</w:t>
      </w:r>
      <w:proofErr w:type="gramStart"/>
      <w:r>
        <w:rPr>
          <w:rFonts w:hint="eastAsia"/>
        </w:rPr>
        <w:t>室信息</w:t>
      </w:r>
      <w:proofErr w:type="gramEnd"/>
      <w:r>
        <w:rPr>
          <w:rFonts w:hint="eastAsia"/>
        </w:rPr>
        <w:t>的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796B" w14:paraId="2F118548" w14:textId="77777777" w:rsidTr="00912008">
        <w:tc>
          <w:tcPr>
            <w:tcW w:w="2765" w:type="dxa"/>
          </w:tcPr>
          <w:p w14:paraId="161BE00B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2765" w:type="dxa"/>
          </w:tcPr>
          <w:p w14:paraId="466ED3EC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766" w:type="dxa"/>
          </w:tcPr>
          <w:p w14:paraId="24C4DAFB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描述</w:t>
            </w:r>
          </w:p>
        </w:tc>
      </w:tr>
      <w:tr w:rsidR="00CB796B" w14:paraId="02CF6B97" w14:textId="77777777" w:rsidTr="00912008">
        <w:tc>
          <w:tcPr>
            <w:tcW w:w="2765" w:type="dxa"/>
          </w:tcPr>
          <w:p w14:paraId="4E32FA8A" w14:textId="131C35C1" w:rsidR="00CB796B" w:rsidRDefault="00341E62" w:rsidP="00912008">
            <w:pPr>
              <w:jc w:val="center"/>
            </w:pPr>
            <w:r>
              <w:rPr>
                <w:rFonts w:hint="eastAsia"/>
              </w:rPr>
              <w:t>chatroom</w:t>
            </w:r>
            <w:r>
              <w:t>_id</w:t>
            </w:r>
          </w:p>
        </w:tc>
        <w:tc>
          <w:tcPr>
            <w:tcW w:w="2765" w:type="dxa"/>
          </w:tcPr>
          <w:p w14:paraId="14C262BE" w14:textId="7C8A04C4" w:rsidR="00CB796B" w:rsidRDefault="00341E62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0052C801" w14:textId="429DC3FF" w:rsidR="00CB796B" w:rsidRDefault="00341E62" w:rsidP="00912008">
            <w:r>
              <w:rPr>
                <w:rFonts w:hint="eastAsia"/>
              </w:rPr>
              <w:t>聊天室唯一标识符</w:t>
            </w:r>
          </w:p>
        </w:tc>
      </w:tr>
      <w:tr w:rsidR="00CB796B" w14:paraId="2A540528" w14:textId="77777777" w:rsidTr="00912008">
        <w:tc>
          <w:tcPr>
            <w:tcW w:w="2765" w:type="dxa"/>
          </w:tcPr>
          <w:p w14:paraId="6A5F2D30" w14:textId="0487E525" w:rsidR="00CB796B" w:rsidRDefault="00341E62" w:rsidP="00912008">
            <w:pPr>
              <w:jc w:val="center"/>
            </w:pPr>
            <w:r>
              <w:rPr>
                <w:rFonts w:hint="eastAsia"/>
              </w:rPr>
              <w:t>c</w:t>
            </w:r>
            <w:r>
              <w:t>omment</w:t>
            </w:r>
          </w:p>
        </w:tc>
        <w:tc>
          <w:tcPr>
            <w:tcW w:w="2765" w:type="dxa"/>
          </w:tcPr>
          <w:p w14:paraId="60556E87" w14:textId="5FF3D4EA" w:rsidR="00CB796B" w:rsidRDefault="00341E62" w:rsidP="00912008">
            <w:pPr>
              <w:jc w:val="center"/>
            </w:pPr>
            <w:r>
              <w:rPr>
                <w:rFonts w:hint="eastAsia"/>
              </w:rPr>
              <w:t>varchar</w:t>
            </w:r>
            <w:r>
              <w:t xml:space="preserve"> (255)</w:t>
            </w:r>
          </w:p>
        </w:tc>
        <w:tc>
          <w:tcPr>
            <w:tcW w:w="2766" w:type="dxa"/>
          </w:tcPr>
          <w:p w14:paraId="487E24BB" w14:textId="26945EF2" w:rsidR="00CB796B" w:rsidRDefault="00341E62" w:rsidP="00912008">
            <w:r>
              <w:rPr>
                <w:rFonts w:hint="eastAsia"/>
              </w:rPr>
              <w:t>聊天室简介</w:t>
            </w:r>
          </w:p>
        </w:tc>
      </w:tr>
      <w:tr w:rsidR="00CB796B" w14:paraId="63790AD2" w14:textId="77777777" w:rsidTr="00912008">
        <w:tc>
          <w:tcPr>
            <w:tcW w:w="2765" w:type="dxa"/>
          </w:tcPr>
          <w:p w14:paraId="7456A698" w14:textId="15467FC9" w:rsidR="00CB796B" w:rsidRDefault="00341E62" w:rsidP="00912008">
            <w:pPr>
              <w:jc w:val="center"/>
            </w:pPr>
            <w:r>
              <w:rPr>
                <w:rFonts w:hint="eastAsia"/>
              </w:rPr>
              <w:t>title</w:t>
            </w:r>
          </w:p>
        </w:tc>
        <w:tc>
          <w:tcPr>
            <w:tcW w:w="2765" w:type="dxa"/>
          </w:tcPr>
          <w:p w14:paraId="3B4217F8" w14:textId="4CA10B00" w:rsidR="00CB796B" w:rsidRDefault="00341E62" w:rsidP="00912008">
            <w:pPr>
              <w:jc w:val="center"/>
            </w:pPr>
            <w:r>
              <w:rPr>
                <w:rFonts w:hint="eastAsia"/>
              </w:rPr>
              <w:t>varchar</w:t>
            </w:r>
            <w:r>
              <w:t xml:space="preserve"> (255)</w:t>
            </w:r>
          </w:p>
        </w:tc>
        <w:tc>
          <w:tcPr>
            <w:tcW w:w="2766" w:type="dxa"/>
          </w:tcPr>
          <w:p w14:paraId="719E5D95" w14:textId="38344749" w:rsidR="00CB796B" w:rsidRDefault="00341E62" w:rsidP="00912008">
            <w:r>
              <w:rPr>
                <w:rFonts w:hint="eastAsia"/>
              </w:rPr>
              <w:t>聊天室标题</w:t>
            </w:r>
          </w:p>
        </w:tc>
      </w:tr>
      <w:tr w:rsidR="00CB796B" w14:paraId="78F2A7F3" w14:textId="77777777" w:rsidTr="00912008">
        <w:tc>
          <w:tcPr>
            <w:tcW w:w="2765" w:type="dxa"/>
          </w:tcPr>
          <w:p w14:paraId="35A1177F" w14:textId="489F81BA" w:rsidR="00CB796B" w:rsidRDefault="00341E62" w:rsidP="00912008">
            <w:pPr>
              <w:jc w:val="center"/>
            </w:pPr>
            <w:r>
              <w:rPr>
                <w:rFonts w:hint="eastAsia"/>
              </w:rPr>
              <w:t>admin</w:t>
            </w:r>
          </w:p>
        </w:tc>
        <w:tc>
          <w:tcPr>
            <w:tcW w:w="2765" w:type="dxa"/>
          </w:tcPr>
          <w:p w14:paraId="000F2A9F" w14:textId="2A409DFB" w:rsidR="00CB796B" w:rsidRDefault="00341E62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60E2D42D" w14:textId="145A41FE" w:rsidR="00CB796B" w:rsidRDefault="00341E62" w:rsidP="00912008">
            <w:r>
              <w:rPr>
                <w:rFonts w:hint="eastAsia"/>
              </w:rPr>
              <w:t>聊天</w:t>
            </w:r>
            <w:proofErr w:type="gramStart"/>
            <w:r>
              <w:rPr>
                <w:rFonts w:hint="eastAsia"/>
              </w:rPr>
              <w:t>室创建</w:t>
            </w:r>
            <w:proofErr w:type="gramEnd"/>
            <w:r>
              <w:rPr>
                <w:rFonts w:hint="eastAsia"/>
              </w:rPr>
              <w:t>者id</w:t>
            </w:r>
          </w:p>
        </w:tc>
      </w:tr>
      <w:tr w:rsidR="00341E62" w14:paraId="3D5BE39E" w14:textId="77777777" w:rsidTr="00912008">
        <w:tc>
          <w:tcPr>
            <w:tcW w:w="2765" w:type="dxa"/>
          </w:tcPr>
          <w:p w14:paraId="4F9584AD" w14:textId="093803F0" w:rsidR="00341E62" w:rsidRDefault="00341E62" w:rsidP="00912008">
            <w:pPr>
              <w:jc w:val="center"/>
            </w:pPr>
            <w:r>
              <w:rPr>
                <w:rFonts w:hint="eastAsia"/>
              </w:rPr>
              <w:t>icon</w:t>
            </w:r>
          </w:p>
        </w:tc>
        <w:tc>
          <w:tcPr>
            <w:tcW w:w="2765" w:type="dxa"/>
          </w:tcPr>
          <w:p w14:paraId="360FCD7F" w14:textId="44FBB201" w:rsidR="00341E62" w:rsidRDefault="00341E62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174B4327" w14:textId="4435598B" w:rsidR="00341E62" w:rsidRDefault="00341E62" w:rsidP="00912008">
            <w:r>
              <w:rPr>
                <w:rFonts w:hint="eastAsia"/>
              </w:rPr>
              <w:t>聊天室图表标号</w:t>
            </w:r>
          </w:p>
        </w:tc>
      </w:tr>
      <w:tr w:rsidR="00341E62" w14:paraId="22C42D06" w14:textId="77777777" w:rsidTr="00912008">
        <w:tc>
          <w:tcPr>
            <w:tcW w:w="2765" w:type="dxa"/>
          </w:tcPr>
          <w:p w14:paraId="7A8E596B" w14:textId="77591BF5" w:rsidR="00341E62" w:rsidRDefault="00341E62" w:rsidP="00912008">
            <w:pPr>
              <w:jc w:val="center"/>
            </w:pPr>
            <w:r>
              <w:rPr>
                <w:rFonts w:hint="eastAsia"/>
              </w:rPr>
              <w:t>m</w:t>
            </w:r>
            <w:r>
              <w:t>ax_user</w:t>
            </w:r>
          </w:p>
        </w:tc>
        <w:tc>
          <w:tcPr>
            <w:tcW w:w="2765" w:type="dxa"/>
          </w:tcPr>
          <w:p w14:paraId="42096498" w14:textId="3092854F" w:rsidR="00341E62" w:rsidRDefault="00341E62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7D64E578" w14:textId="2244EA19" w:rsidR="00341E62" w:rsidRDefault="00341E62" w:rsidP="00912008">
            <w:r>
              <w:rPr>
                <w:rFonts w:hint="eastAsia"/>
              </w:rPr>
              <w:t>聊天</w:t>
            </w:r>
            <w:proofErr w:type="gramStart"/>
            <w:r>
              <w:rPr>
                <w:rFonts w:hint="eastAsia"/>
              </w:rPr>
              <w:t>室最大</w:t>
            </w:r>
            <w:proofErr w:type="gramEnd"/>
            <w:r>
              <w:rPr>
                <w:rFonts w:hint="eastAsia"/>
              </w:rPr>
              <w:t>用户数</w:t>
            </w:r>
          </w:p>
        </w:tc>
      </w:tr>
    </w:tbl>
    <w:p w14:paraId="0A2E9D18" w14:textId="77777777" w:rsidR="00447C03" w:rsidRDefault="00CB796B" w:rsidP="00447C03">
      <w:pPr>
        <w:pStyle w:val="3"/>
      </w:pPr>
      <w:bookmarkStart w:id="57" w:name="_Toc123139151"/>
      <w:r>
        <w:rPr>
          <w:rFonts w:hint="eastAsia"/>
        </w:rPr>
        <w:t>5</w:t>
      </w:r>
      <w:r>
        <w:t>.2.3 Message</w:t>
      </w:r>
      <w:r>
        <w:rPr>
          <w:rFonts w:hint="eastAsia"/>
        </w:rPr>
        <w:t>表</w:t>
      </w:r>
      <w:bookmarkEnd w:id="57"/>
    </w:p>
    <w:p w14:paraId="2F3EC517" w14:textId="21C21B06" w:rsidR="00CB796B" w:rsidRPr="00447C03" w:rsidRDefault="00447C03" w:rsidP="00447C03">
      <w:r>
        <w:rPr>
          <w:rFonts w:hint="eastAsia"/>
        </w:rPr>
        <w:t>存储了用户聊天消息信息的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796B" w14:paraId="1F8BA555" w14:textId="77777777" w:rsidTr="00912008">
        <w:tc>
          <w:tcPr>
            <w:tcW w:w="2765" w:type="dxa"/>
          </w:tcPr>
          <w:p w14:paraId="4D434C88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2765" w:type="dxa"/>
          </w:tcPr>
          <w:p w14:paraId="29DBC8DC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766" w:type="dxa"/>
          </w:tcPr>
          <w:p w14:paraId="6FB57663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描述</w:t>
            </w:r>
          </w:p>
        </w:tc>
      </w:tr>
      <w:tr w:rsidR="00CB796B" w14:paraId="1CA56FF3" w14:textId="77777777" w:rsidTr="00912008">
        <w:tc>
          <w:tcPr>
            <w:tcW w:w="2765" w:type="dxa"/>
          </w:tcPr>
          <w:p w14:paraId="4B5280F9" w14:textId="2BF752F0" w:rsidR="00CB796B" w:rsidRDefault="009E2D88" w:rsidP="00912008">
            <w:pPr>
              <w:jc w:val="center"/>
            </w:pPr>
            <w:r>
              <w:rPr>
                <w:rFonts w:hint="eastAsia"/>
              </w:rPr>
              <w:t>message</w:t>
            </w:r>
            <w:r>
              <w:t>_id</w:t>
            </w:r>
          </w:p>
        </w:tc>
        <w:tc>
          <w:tcPr>
            <w:tcW w:w="2765" w:type="dxa"/>
          </w:tcPr>
          <w:p w14:paraId="372ABB28" w14:textId="0A8A3F87" w:rsidR="00CB796B" w:rsidRDefault="009E2D88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7D5ABA2E" w14:textId="3BD8F61B" w:rsidR="00CB796B" w:rsidRDefault="009E2D88" w:rsidP="00912008">
            <w:r>
              <w:rPr>
                <w:rFonts w:hint="eastAsia"/>
              </w:rPr>
              <w:t>消息唯一标识符</w:t>
            </w:r>
          </w:p>
        </w:tc>
      </w:tr>
      <w:tr w:rsidR="00CB796B" w14:paraId="76ACECD3" w14:textId="77777777" w:rsidTr="00912008">
        <w:tc>
          <w:tcPr>
            <w:tcW w:w="2765" w:type="dxa"/>
          </w:tcPr>
          <w:p w14:paraId="11C46CDC" w14:textId="062D16FE" w:rsidR="00CB796B" w:rsidRDefault="009E2D88" w:rsidP="00912008">
            <w:pPr>
              <w:jc w:val="center"/>
            </w:pPr>
            <w:r>
              <w:rPr>
                <w:rFonts w:hint="eastAsia"/>
              </w:rPr>
              <w:t>c</w:t>
            </w:r>
            <w:r>
              <w:t>hatroom_id</w:t>
            </w:r>
          </w:p>
        </w:tc>
        <w:tc>
          <w:tcPr>
            <w:tcW w:w="2765" w:type="dxa"/>
          </w:tcPr>
          <w:p w14:paraId="3790F483" w14:textId="521F42BF" w:rsidR="00CB796B" w:rsidRDefault="009E2D88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4F010F18" w14:textId="4486EB7F" w:rsidR="00CB796B" w:rsidRDefault="009E2D88" w:rsidP="00912008">
            <w:r>
              <w:rPr>
                <w:rFonts w:hint="eastAsia"/>
              </w:rPr>
              <w:t>消息所属聊天室id</w:t>
            </w:r>
          </w:p>
        </w:tc>
      </w:tr>
      <w:tr w:rsidR="00CB796B" w14:paraId="66704621" w14:textId="77777777" w:rsidTr="00912008">
        <w:tc>
          <w:tcPr>
            <w:tcW w:w="2765" w:type="dxa"/>
          </w:tcPr>
          <w:p w14:paraId="63064413" w14:textId="635D8942" w:rsidR="00CB796B" w:rsidRDefault="009E2D88" w:rsidP="00912008">
            <w:pPr>
              <w:jc w:val="center"/>
            </w:pPr>
            <w:r>
              <w:rPr>
                <w:rFonts w:hint="eastAsia"/>
              </w:rPr>
              <w:t>sender</w:t>
            </w:r>
            <w:r>
              <w:t>_id</w:t>
            </w:r>
          </w:p>
        </w:tc>
        <w:tc>
          <w:tcPr>
            <w:tcW w:w="2765" w:type="dxa"/>
          </w:tcPr>
          <w:p w14:paraId="026E7CA0" w14:textId="4E64CB4D" w:rsidR="00CB796B" w:rsidRDefault="009E2D88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63AFB2EE" w14:textId="4CBF6827" w:rsidR="00CB796B" w:rsidRDefault="009E2D88" w:rsidP="00912008">
            <w:r>
              <w:rPr>
                <w:rFonts w:hint="eastAsia"/>
              </w:rPr>
              <w:t>消息发送者用户id</w:t>
            </w:r>
          </w:p>
        </w:tc>
      </w:tr>
      <w:tr w:rsidR="00CB796B" w14:paraId="3D008BE5" w14:textId="77777777" w:rsidTr="00912008">
        <w:tc>
          <w:tcPr>
            <w:tcW w:w="2765" w:type="dxa"/>
          </w:tcPr>
          <w:p w14:paraId="7C3F3F85" w14:textId="4B58B9CC" w:rsidR="00CB796B" w:rsidRDefault="00F55C4A" w:rsidP="00912008">
            <w:pPr>
              <w:jc w:val="center"/>
            </w:pPr>
            <w:r>
              <w:rPr>
                <w:rFonts w:hint="eastAsia"/>
              </w:rPr>
              <w:lastRenderedPageBreak/>
              <w:t>content</w:t>
            </w:r>
          </w:p>
        </w:tc>
        <w:tc>
          <w:tcPr>
            <w:tcW w:w="2765" w:type="dxa"/>
          </w:tcPr>
          <w:p w14:paraId="2174C1DC" w14:textId="25DCAA2B" w:rsidR="00CB796B" w:rsidRDefault="00F55C4A" w:rsidP="00912008">
            <w:pPr>
              <w:jc w:val="center"/>
            </w:pPr>
            <w:r>
              <w:rPr>
                <w:rFonts w:hint="eastAsia"/>
              </w:rPr>
              <w:t>varchar</w:t>
            </w:r>
            <w:r>
              <w:t xml:space="preserve"> (255)</w:t>
            </w:r>
          </w:p>
        </w:tc>
        <w:tc>
          <w:tcPr>
            <w:tcW w:w="2766" w:type="dxa"/>
          </w:tcPr>
          <w:p w14:paraId="173DE82C" w14:textId="5D5CF478" w:rsidR="00CB796B" w:rsidRDefault="00F55C4A" w:rsidP="00912008">
            <w:r>
              <w:rPr>
                <w:rFonts w:hint="eastAsia"/>
              </w:rPr>
              <w:t>消息内容</w:t>
            </w:r>
          </w:p>
        </w:tc>
      </w:tr>
      <w:tr w:rsidR="00F55C4A" w14:paraId="443B7526" w14:textId="77777777" w:rsidTr="00912008">
        <w:tc>
          <w:tcPr>
            <w:tcW w:w="2765" w:type="dxa"/>
          </w:tcPr>
          <w:p w14:paraId="7BB66E61" w14:textId="380A065A" w:rsidR="00F55C4A" w:rsidRDefault="00F55C4A" w:rsidP="00912008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5" w:type="dxa"/>
          </w:tcPr>
          <w:p w14:paraId="20B571F5" w14:textId="73A27279" w:rsidR="00F55C4A" w:rsidRDefault="00F55C4A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6BE17B13" w14:textId="5B3511DD" w:rsidR="00F55C4A" w:rsidRDefault="00F55C4A" w:rsidP="00912008">
            <w:r>
              <w:rPr>
                <w:rFonts w:hint="eastAsia"/>
              </w:rPr>
              <w:t>消息类型</w:t>
            </w:r>
          </w:p>
        </w:tc>
      </w:tr>
      <w:tr w:rsidR="00F55C4A" w14:paraId="3437FBD0" w14:textId="77777777" w:rsidTr="00912008">
        <w:tc>
          <w:tcPr>
            <w:tcW w:w="2765" w:type="dxa"/>
          </w:tcPr>
          <w:p w14:paraId="31A63BC5" w14:textId="62C41D9F" w:rsidR="00F55C4A" w:rsidRDefault="00F55C4A" w:rsidP="00912008">
            <w:pPr>
              <w:jc w:val="center"/>
            </w:pPr>
            <w:r>
              <w:rPr>
                <w:rFonts w:hint="eastAsia"/>
              </w:rPr>
              <w:t>timestamp</w:t>
            </w:r>
          </w:p>
        </w:tc>
        <w:tc>
          <w:tcPr>
            <w:tcW w:w="2765" w:type="dxa"/>
          </w:tcPr>
          <w:p w14:paraId="514FCC28" w14:textId="27387BF9" w:rsidR="00F55C4A" w:rsidRDefault="00F55C4A" w:rsidP="00912008">
            <w:pPr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2766" w:type="dxa"/>
          </w:tcPr>
          <w:p w14:paraId="7D580154" w14:textId="2F0EA8CE" w:rsidR="00F55C4A" w:rsidRDefault="00F55C4A" w:rsidP="00912008">
            <w:r>
              <w:rPr>
                <w:rFonts w:hint="eastAsia"/>
              </w:rPr>
              <w:t>发送时间戳</w:t>
            </w:r>
          </w:p>
        </w:tc>
      </w:tr>
    </w:tbl>
    <w:p w14:paraId="203BEF24" w14:textId="77777777" w:rsidR="00234CEF" w:rsidRDefault="00CB796B" w:rsidP="00234CEF">
      <w:pPr>
        <w:pStyle w:val="3"/>
      </w:pPr>
      <w:bookmarkStart w:id="58" w:name="_Toc123139152"/>
      <w:r>
        <w:rPr>
          <w:rFonts w:hint="eastAsia"/>
        </w:rPr>
        <w:t>5</w:t>
      </w:r>
      <w:r>
        <w:t>.2.4 Ban Record</w:t>
      </w:r>
      <w:r>
        <w:rPr>
          <w:rFonts w:hint="eastAsia"/>
        </w:rPr>
        <w:t>表</w:t>
      </w:r>
      <w:bookmarkEnd w:id="58"/>
    </w:p>
    <w:p w14:paraId="55057416" w14:textId="304D0C8F" w:rsidR="00CB796B" w:rsidRPr="00234CEF" w:rsidRDefault="00234CEF" w:rsidP="00234CEF">
      <w:r>
        <w:rPr>
          <w:rFonts w:hint="eastAsia"/>
        </w:rPr>
        <w:t>存储了用户封禁记录的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796B" w14:paraId="074D66EB" w14:textId="77777777" w:rsidTr="00912008">
        <w:tc>
          <w:tcPr>
            <w:tcW w:w="2765" w:type="dxa"/>
          </w:tcPr>
          <w:p w14:paraId="01A2560C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2765" w:type="dxa"/>
          </w:tcPr>
          <w:p w14:paraId="4BCBAAF4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766" w:type="dxa"/>
          </w:tcPr>
          <w:p w14:paraId="5F6A2D01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描述</w:t>
            </w:r>
          </w:p>
        </w:tc>
      </w:tr>
      <w:tr w:rsidR="00CB796B" w14:paraId="12D802AE" w14:textId="77777777" w:rsidTr="00912008">
        <w:tc>
          <w:tcPr>
            <w:tcW w:w="2765" w:type="dxa"/>
          </w:tcPr>
          <w:p w14:paraId="3F71F9E5" w14:textId="1D1E4E02" w:rsidR="00CB796B" w:rsidRDefault="00B15EBC" w:rsidP="00912008">
            <w:pPr>
              <w:jc w:val="center"/>
            </w:pPr>
            <w:r>
              <w:rPr>
                <w:rFonts w:hint="eastAsia"/>
              </w:rPr>
              <w:t>ban_id</w:t>
            </w:r>
          </w:p>
        </w:tc>
        <w:tc>
          <w:tcPr>
            <w:tcW w:w="2765" w:type="dxa"/>
          </w:tcPr>
          <w:p w14:paraId="128CACB2" w14:textId="2EA363EA" w:rsidR="00CB796B" w:rsidRDefault="00B15EBC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39C9EEB9" w14:textId="331FDFB9" w:rsidR="00CB796B" w:rsidRDefault="00B15EBC" w:rsidP="00912008">
            <w:r>
              <w:rPr>
                <w:rFonts w:hint="eastAsia"/>
              </w:rPr>
              <w:t>封禁记录唯一标识符</w:t>
            </w:r>
          </w:p>
        </w:tc>
      </w:tr>
      <w:tr w:rsidR="00CB796B" w14:paraId="02700336" w14:textId="77777777" w:rsidTr="00912008">
        <w:tc>
          <w:tcPr>
            <w:tcW w:w="2765" w:type="dxa"/>
          </w:tcPr>
          <w:p w14:paraId="03EB8E07" w14:textId="2B24E89A" w:rsidR="00CB796B" w:rsidRDefault="00B15EBC" w:rsidP="00912008">
            <w:pPr>
              <w:jc w:val="center"/>
            </w:pPr>
            <w:r>
              <w:rPr>
                <w:rFonts w:hint="eastAsia"/>
              </w:rPr>
              <w:t>user</w:t>
            </w:r>
            <w:r>
              <w:t>_id</w:t>
            </w:r>
          </w:p>
        </w:tc>
        <w:tc>
          <w:tcPr>
            <w:tcW w:w="2765" w:type="dxa"/>
          </w:tcPr>
          <w:p w14:paraId="7EB45A96" w14:textId="6909A249" w:rsidR="00CB796B" w:rsidRDefault="00B15EBC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68042799" w14:textId="6A466DEB" w:rsidR="00CB796B" w:rsidRDefault="00B15EBC" w:rsidP="00912008">
            <w:r>
              <w:rPr>
                <w:rFonts w:hint="eastAsia"/>
              </w:rPr>
              <w:t>被封禁用户的id</w:t>
            </w:r>
          </w:p>
        </w:tc>
      </w:tr>
      <w:tr w:rsidR="00CB796B" w14:paraId="1BF197D3" w14:textId="77777777" w:rsidTr="00912008">
        <w:tc>
          <w:tcPr>
            <w:tcW w:w="2765" w:type="dxa"/>
          </w:tcPr>
          <w:p w14:paraId="1E37CDF1" w14:textId="7C176E04" w:rsidR="00CB796B" w:rsidRDefault="00B15EBC" w:rsidP="00912008">
            <w:pPr>
              <w:jc w:val="center"/>
            </w:pPr>
            <w:r>
              <w:rPr>
                <w:rFonts w:hint="eastAsia"/>
              </w:rPr>
              <w:t>c</w:t>
            </w:r>
            <w:r>
              <w:t>hatroom_id</w:t>
            </w:r>
          </w:p>
        </w:tc>
        <w:tc>
          <w:tcPr>
            <w:tcW w:w="2765" w:type="dxa"/>
          </w:tcPr>
          <w:p w14:paraId="5DE4472E" w14:textId="33B2B406" w:rsidR="00CB796B" w:rsidRDefault="00B15EBC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198B9C23" w14:textId="2BB348C6" w:rsidR="00CB796B" w:rsidRDefault="00B15EBC" w:rsidP="00912008">
            <w:r>
              <w:rPr>
                <w:rFonts w:hint="eastAsia"/>
              </w:rPr>
              <w:t>被封禁聊天室id</w:t>
            </w:r>
          </w:p>
        </w:tc>
      </w:tr>
      <w:tr w:rsidR="00CB796B" w14:paraId="6A74A956" w14:textId="77777777" w:rsidTr="00912008">
        <w:tc>
          <w:tcPr>
            <w:tcW w:w="2765" w:type="dxa"/>
          </w:tcPr>
          <w:p w14:paraId="1E5A3A78" w14:textId="17FBAE39" w:rsidR="00CB796B" w:rsidRDefault="00B15EBC" w:rsidP="00912008">
            <w:pPr>
              <w:jc w:val="center"/>
            </w:pPr>
            <w:r>
              <w:rPr>
                <w:rFonts w:hint="eastAsia"/>
              </w:rPr>
              <w:t>timestamp</w:t>
            </w:r>
          </w:p>
        </w:tc>
        <w:tc>
          <w:tcPr>
            <w:tcW w:w="2765" w:type="dxa"/>
          </w:tcPr>
          <w:p w14:paraId="0681C5A5" w14:textId="2D576F77" w:rsidR="00CB796B" w:rsidRDefault="00B15EBC" w:rsidP="00912008">
            <w:pPr>
              <w:jc w:val="center"/>
            </w:pPr>
            <w:r>
              <w:rPr>
                <w:rFonts w:hint="eastAsia"/>
              </w:rPr>
              <w:t>bigint</w:t>
            </w:r>
          </w:p>
        </w:tc>
        <w:tc>
          <w:tcPr>
            <w:tcW w:w="2766" w:type="dxa"/>
          </w:tcPr>
          <w:p w14:paraId="3B87F953" w14:textId="770269A9" w:rsidR="00CB796B" w:rsidRDefault="00B15EBC" w:rsidP="00912008">
            <w:r>
              <w:rPr>
                <w:rFonts w:hint="eastAsia"/>
              </w:rPr>
              <w:t>封禁时间</w:t>
            </w:r>
          </w:p>
        </w:tc>
      </w:tr>
    </w:tbl>
    <w:p w14:paraId="16E7A909" w14:textId="77777777" w:rsidR="00234CEF" w:rsidRDefault="00CB796B" w:rsidP="00234CEF">
      <w:pPr>
        <w:pStyle w:val="3"/>
      </w:pPr>
      <w:bookmarkStart w:id="59" w:name="_Toc123139153"/>
      <w:r>
        <w:rPr>
          <w:rFonts w:hint="eastAsia"/>
        </w:rPr>
        <w:t>5</w:t>
      </w:r>
      <w:r>
        <w:t xml:space="preserve">.2.5 </w:t>
      </w:r>
      <w:r>
        <w:rPr>
          <w:rFonts w:hint="eastAsia"/>
        </w:rPr>
        <w:t>Passport表</w:t>
      </w:r>
      <w:bookmarkEnd w:id="59"/>
    </w:p>
    <w:p w14:paraId="1A8F2C47" w14:textId="5524B1C8" w:rsidR="00CB796B" w:rsidRPr="00234CEF" w:rsidRDefault="00234CEF" w:rsidP="00234CEF">
      <w:r>
        <w:rPr>
          <w:rFonts w:hint="eastAsia"/>
        </w:rPr>
        <w:t>存储了可用通行码的表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CB796B" w14:paraId="192AF759" w14:textId="77777777" w:rsidTr="00912008">
        <w:tc>
          <w:tcPr>
            <w:tcW w:w="2765" w:type="dxa"/>
          </w:tcPr>
          <w:p w14:paraId="12D6DAB4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名</w:t>
            </w:r>
          </w:p>
        </w:tc>
        <w:tc>
          <w:tcPr>
            <w:tcW w:w="2765" w:type="dxa"/>
          </w:tcPr>
          <w:p w14:paraId="5790D7E6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类型</w:t>
            </w:r>
          </w:p>
        </w:tc>
        <w:tc>
          <w:tcPr>
            <w:tcW w:w="2766" w:type="dxa"/>
          </w:tcPr>
          <w:p w14:paraId="6AB76858" w14:textId="77777777" w:rsidR="00CB796B" w:rsidRPr="00CB796B" w:rsidRDefault="00CB796B" w:rsidP="00912008">
            <w:pPr>
              <w:jc w:val="center"/>
              <w:rPr>
                <w:b/>
                <w:bCs/>
              </w:rPr>
            </w:pPr>
            <w:r w:rsidRPr="00CB796B">
              <w:rPr>
                <w:rFonts w:hint="eastAsia"/>
                <w:b/>
                <w:bCs/>
              </w:rPr>
              <w:t>字段描述</w:t>
            </w:r>
          </w:p>
        </w:tc>
      </w:tr>
      <w:tr w:rsidR="00CB796B" w14:paraId="68D95D8F" w14:textId="77777777" w:rsidTr="00912008">
        <w:tc>
          <w:tcPr>
            <w:tcW w:w="2765" w:type="dxa"/>
          </w:tcPr>
          <w:p w14:paraId="205FE315" w14:textId="5E277D80" w:rsidR="00CB796B" w:rsidRDefault="00D13281" w:rsidP="00912008">
            <w:pPr>
              <w:jc w:val="center"/>
            </w:pPr>
            <w:r>
              <w:rPr>
                <w:rFonts w:hint="eastAsia"/>
              </w:rPr>
              <w:t>passport</w:t>
            </w:r>
            <w:r>
              <w:t>_id</w:t>
            </w:r>
          </w:p>
        </w:tc>
        <w:tc>
          <w:tcPr>
            <w:tcW w:w="2765" w:type="dxa"/>
          </w:tcPr>
          <w:p w14:paraId="199756A0" w14:textId="626ADF22" w:rsidR="00CB796B" w:rsidRDefault="00D13281" w:rsidP="00912008">
            <w:pPr>
              <w:jc w:val="center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2766" w:type="dxa"/>
          </w:tcPr>
          <w:p w14:paraId="5DE3023A" w14:textId="48F97D4E" w:rsidR="00CB796B" w:rsidRDefault="00D13281" w:rsidP="00912008">
            <w:r>
              <w:rPr>
                <w:rFonts w:hint="eastAsia"/>
              </w:rPr>
              <w:t>通行</w:t>
            </w:r>
            <w:proofErr w:type="gramStart"/>
            <w:r>
              <w:rPr>
                <w:rFonts w:hint="eastAsia"/>
              </w:rPr>
              <w:t>码唯一</w:t>
            </w:r>
            <w:proofErr w:type="gramEnd"/>
            <w:r>
              <w:rPr>
                <w:rFonts w:hint="eastAsia"/>
              </w:rPr>
              <w:t>标识符</w:t>
            </w:r>
          </w:p>
        </w:tc>
      </w:tr>
      <w:tr w:rsidR="00CB796B" w14:paraId="12C9D811" w14:textId="77777777" w:rsidTr="00912008">
        <w:tc>
          <w:tcPr>
            <w:tcW w:w="2765" w:type="dxa"/>
          </w:tcPr>
          <w:p w14:paraId="75E725C4" w14:textId="2648FF04" w:rsidR="00CB796B" w:rsidRDefault="00D13281" w:rsidP="00912008">
            <w:pPr>
              <w:jc w:val="center"/>
            </w:pPr>
            <w:r>
              <w:rPr>
                <w:rFonts w:hint="eastAsia"/>
              </w:rPr>
              <w:t>token</w:t>
            </w:r>
          </w:p>
        </w:tc>
        <w:tc>
          <w:tcPr>
            <w:tcW w:w="2765" w:type="dxa"/>
          </w:tcPr>
          <w:p w14:paraId="3FA0C2D8" w14:textId="596C0296" w:rsidR="00CB796B" w:rsidRDefault="00D13281" w:rsidP="00912008">
            <w:pPr>
              <w:jc w:val="center"/>
            </w:pPr>
            <w:r>
              <w:rPr>
                <w:rFonts w:hint="eastAsia"/>
              </w:rPr>
              <w:t>longtext</w:t>
            </w:r>
          </w:p>
        </w:tc>
        <w:tc>
          <w:tcPr>
            <w:tcW w:w="2766" w:type="dxa"/>
          </w:tcPr>
          <w:p w14:paraId="155FAF04" w14:textId="26C5A385" w:rsidR="00CB796B" w:rsidRDefault="00D13281" w:rsidP="00912008">
            <w:r>
              <w:rPr>
                <w:rFonts w:hint="eastAsia"/>
              </w:rPr>
              <w:t>通行</w:t>
            </w:r>
            <w:proofErr w:type="gramStart"/>
            <w:r>
              <w:rPr>
                <w:rFonts w:hint="eastAsia"/>
              </w:rPr>
              <w:t>码内容</w:t>
            </w:r>
            <w:proofErr w:type="gramEnd"/>
          </w:p>
        </w:tc>
      </w:tr>
      <w:tr w:rsidR="00CB796B" w14:paraId="3D048C42" w14:textId="77777777" w:rsidTr="00912008">
        <w:tc>
          <w:tcPr>
            <w:tcW w:w="2765" w:type="dxa"/>
          </w:tcPr>
          <w:p w14:paraId="6472ACB6" w14:textId="071EDDBE" w:rsidR="00CB796B" w:rsidRDefault="00D13281" w:rsidP="00912008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2765" w:type="dxa"/>
          </w:tcPr>
          <w:p w14:paraId="1E58A639" w14:textId="462D6CE2" w:rsidR="00CB796B" w:rsidRDefault="00D13281" w:rsidP="00912008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2766" w:type="dxa"/>
          </w:tcPr>
          <w:p w14:paraId="49EDA5F5" w14:textId="2023BCF3" w:rsidR="00CB796B" w:rsidRDefault="00D13281" w:rsidP="00912008">
            <w:r>
              <w:rPr>
                <w:rFonts w:hint="eastAsia"/>
              </w:rPr>
              <w:t>通行</w:t>
            </w:r>
            <w:proofErr w:type="gramStart"/>
            <w:r>
              <w:rPr>
                <w:rFonts w:hint="eastAsia"/>
              </w:rPr>
              <w:t>码类型</w:t>
            </w:r>
            <w:proofErr w:type="gramEnd"/>
          </w:p>
        </w:tc>
      </w:tr>
    </w:tbl>
    <w:p w14:paraId="4F0BCD7C" w14:textId="7832DACA" w:rsidR="00CB796B" w:rsidRDefault="003C712F" w:rsidP="003C712F">
      <w:pPr>
        <w:pStyle w:val="2"/>
      </w:pPr>
      <w:bookmarkStart w:id="60" w:name="_Toc123139154"/>
      <w:r>
        <w:rPr>
          <w:rFonts w:hint="eastAsia"/>
        </w:rPr>
        <w:t>5</w:t>
      </w:r>
      <w:r>
        <w:t>.3</w:t>
      </w:r>
      <w:r>
        <w:rPr>
          <w:rFonts w:hint="eastAsia"/>
        </w:rPr>
        <w:t>数据存取方式</w:t>
      </w:r>
      <w:bookmarkEnd w:id="60"/>
    </w:p>
    <w:p w14:paraId="5200811A" w14:textId="6794AF08" w:rsidR="003C712F" w:rsidRPr="003C712F" w:rsidRDefault="003C712F" w:rsidP="003C712F">
      <w:r>
        <w:rPr>
          <w:rFonts w:hint="eastAsia"/>
        </w:rPr>
        <w:t>对于每一张表，都会创建对应的J</w:t>
      </w:r>
      <w:r>
        <w:t>paRepository</w:t>
      </w:r>
      <w:r>
        <w:rPr>
          <w:rFonts w:hint="eastAsia"/>
        </w:rPr>
        <w:t>数据存取接口，在接口中根据业务需求定义必要的读取，存储，修改与删除操作。上层业务层通过注入存取接口实例，并调用数据存取接口中定义的操作完成数据存取。</w:t>
      </w:r>
    </w:p>
    <w:sectPr w:rsidR="003C712F" w:rsidRPr="003C712F" w:rsidSect="00DE3D48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179BB6" w14:textId="77777777" w:rsidR="00BF1DF5" w:rsidRDefault="00BF1DF5" w:rsidP="00E77376">
      <w:r>
        <w:separator/>
      </w:r>
    </w:p>
  </w:endnote>
  <w:endnote w:type="continuationSeparator" w:id="0">
    <w:p w14:paraId="5184A81E" w14:textId="77777777" w:rsidR="00BF1DF5" w:rsidRDefault="00BF1DF5" w:rsidP="00E773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9EC58C" w14:textId="77777777" w:rsidR="00BF1DF5" w:rsidRDefault="00BF1DF5" w:rsidP="00E77376">
      <w:r>
        <w:separator/>
      </w:r>
    </w:p>
  </w:footnote>
  <w:footnote w:type="continuationSeparator" w:id="0">
    <w:p w14:paraId="36FE9B05" w14:textId="77777777" w:rsidR="00BF1DF5" w:rsidRDefault="00BF1DF5" w:rsidP="00E773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E710F3"/>
    <w:multiLevelType w:val="hybridMultilevel"/>
    <w:tmpl w:val="47E6B594"/>
    <w:lvl w:ilvl="0" w:tplc="28C68A18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4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09A4"/>
    <w:rsid w:val="00010DA8"/>
    <w:rsid w:val="0004294C"/>
    <w:rsid w:val="00055F5E"/>
    <w:rsid w:val="00057873"/>
    <w:rsid w:val="00062F05"/>
    <w:rsid w:val="00071297"/>
    <w:rsid w:val="00081CDC"/>
    <w:rsid w:val="000A3F82"/>
    <w:rsid w:val="000A4A6A"/>
    <w:rsid w:val="000C3BB1"/>
    <w:rsid w:val="000C5AC1"/>
    <w:rsid w:val="000F0898"/>
    <w:rsid w:val="00132939"/>
    <w:rsid w:val="001410F8"/>
    <w:rsid w:val="00156CCB"/>
    <w:rsid w:val="00166228"/>
    <w:rsid w:val="00173E5D"/>
    <w:rsid w:val="001D07B7"/>
    <w:rsid w:val="001E6D17"/>
    <w:rsid w:val="001F752C"/>
    <w:rsid w:val="00234CEF"/>
    <w:rsid w:val="00235F65"/>
    <w:rsid w:val="00272159"/>
    <w:rsid w:val="0027798F"/>
    <w:rsid w:val="002C691C"/>
    <w:rsid w:val="00302465"/>
    <w:rsid w:val="00321FEE"/>
    <w:rsid w:val="00323604"/>
    <w:rsid w:val="00341E62"/>
    <w:rsid w:val="003421D9"/>
    <w:rsid w:val="0035352D"/>
    <w:rsid w:val="00356BA5"/>
    <w:rsid w:val="00371739"/>
    <w:rsid w:val="00376D1F"/>
    <w:rsid w:val="003905BA"/>
    <w:rsid w:val="003B4FBA"/>
    <w:rsid w:val="003B5FA6"/>
    <w:rsid w:val="003C712F"/>
    <w:rsid w:val="003D4A0E"/>
    <w:rsid w:val="003D7682"/>
    <w:rsid w:val="004250B7"/>
    <w:rsid w:val="00437753"/>
    <w:rsid w:val="00447C03"/>
    <w:rsid w:val="0045338D"/>
    <w:rsid w:val="004558B0"/>
    <w:rsid w:val="004560AE"/>
    <w:rsid w:val="00457ECC"/>
    <w:rsid w:val="004866E6"/>
    <w:rsid w:val="004B094E"/>
    <w:rsid w:val="004B2151"/>
    <w:rsid w:val="004E4F1A"/>
    <w:rsid w:val="004F00C2"/>
    <w:rsid w:val="004F0E19"/>
    <w:rsid w:val="00531C12"/>
    <w:rsid w:val="0053364E"/>
    <w:rsid w:val="00567097"/>
    <w:rsid w:val="00571D8B"/>
    <w:rsid w:val="005738E1"/>
    <w:rsid w:val="00577C93"/>
    <w:rsid w:val="00581F09"/>
    <w:rsid w:val="0059134C"/>
    <w:rsid w:val="005A0324"/>
    <w:rsid w:val="005B1D7E"/>
    <w:rsid w:val="005B2707"/>
    <w:rsid w:val="005D48F9"/>
    <w:rsid w:val="005F29CA"/>
    <w:rsid w:val="005F5C30"/>
    <w:rsid w:val="006053D9"/>
    <w:rsid w:val="00605EC5"/>
    <w:rsid w:val="00611900"/>
    <w:rsid w:val="00617493"/>
    <w:rsid w:val="00644C37"/>
    <w:rsid w:val="006524C5"/>
    <w:rsid w:val="00673F8E"/>
    <w:rsid w:val="0068418A"/>
    <w:rsid w:val="00695F95"/>
    <w:rsid w:val="00697FBC"/>
    <w:rsid w:val="006B4768"/>
    <w:rsid w:val="006C5EF7"/>
    <w:rsid w:val="00706D06"/>
    <w:rsid w:val="00710A73"/>
    <w:rsid w:val="00717F2C"/>
    <w:rsid w:val="00730F03"/>
    <w:rsid w:val="007357B8"/>
    <w:rsid w:val="0074051A"/>
    <w:rsid w:val="00742DDB"/>
    <w:rsid w:val="00746F60"/>
    <w:rsid w:val="00747849"/>
    <w:rsid w:val="00765233"/>
    <w:rsid w:val="00765CFC"/>
    <w:rsid w:val="007A6B7D"/>
    <w:rsid w:val="007F0FFD"/>
    <w:rsid w:val="00807C05"/>
    <w:rsid w:val="00824591"/>
    <w:rsid w:val="008265AF"/>
    <w:rsid w:val="00890B22"/>
    <w:rsid w:val="008A0324"/>
    <w:rsid w:val="008A70BB"/>
    <w:rsid w:val="008C173C"/>
    <w:rsid w:val="008D6BFC"/>
    <w:rsid w:val="008E447C"/>
    <w:rsid w:val="008E44A6"/>
    <w:rsid w:val="008E7DB2"/>
    <w:rsid w:val="0090166D"/>
    <w:rsid w:val="009271DE"/>
    <w:rsid w:val="009445DA"/>
    <w:rsid w:val="009477DB"/>
    <w:rsid w:val="0095109B"/>
    <w:rsid w:val="00960244"/>
    <w:rsid w:val="00972EC4"/>
    <w:rsid w:val="0097745D"/>
    <w:rsid w:val="00982A1B"/>
    <w:rsid w:val="009D2D98"/>
    <w:rsid w:val="009D4356"/>
    <w:rsid w:val="009D6512"/>
    <w:rsid w:val="009D65E1"/>
    <w:rsid w:val="009E12C0"/>
    <w:rsid w:val="009E2D88"/>
    <w:rsid w:val="00A15E84"/>
    <w:rsid w:val="00A433CF"/>
    <w:rsid w:val="00A709A4"/>
    <w:rsid w:val="00A71123"/>
    <w:rsid w:val="00A7319E"/>
    <w:rsid w:val="00A821A2"/>
    <w:rsid w:val="00A857A1"/>
    <w:rsid w:val="00A9128D"/>
    <w:rsid w:val="00A93A46"/>
    <w:rsid w:val="00AC1E8C"/>
    <w:rsid w:val="00AD7F10"/>
    <w:rsid w:val="00AE1283"/>
    <w:rsid w:val="00AE29C3"/>
    <w:rsid w:val="00AE2ADE"/>
    <w:rsid w:val="00AF59C8"/>
    <w:rsid w:val="00B01C34"/>
    <w:rsid w:val="00B06CEA"/>
    <w:rsid w:val="00B15EBC"/>
    <w:rsid w:val="00B17CCC"/>
    <w:rsid w:val="00B30A61"/>
    <w:rsid w:val="00B3653C"/>
    <w:rsid w:val="00B47A17"/>
    <w:rsid w:val="00B50F47"/>
    <w:rsid w:val="00B52654"/>
    <w:rsid w:val="00B62F62"/>
    <w:rsid w:val="00B91CD9"/>
    <w:rsid w:val="00B9558C"/>
    <w:rsid w:val="00BE0F3A"/>
    <w:rsid w:val="00BF1DF5"/>
    <w:rsid w:val="00BF4C37"/>
    <w:rsid w:val="00C14213"/>
    <w:rsid w:val="00C555A2"/>
    <w:rsid w:val="00C67B6E"/>
    <w:rsid w:val="00C71A60"/>
    <w:rsid w:val="00C86275"/>
    <w:rsid w:val="00CB796B"/>
    <w:rsid w:val="00CE4577"/>
    <w:rsid w:val="00CF0414"/>
    <w:rsid w:val="00D13281"/>
    <w:rsid w:val="00D40088"/>
    <w:rsid w:val="00D462A5"/>
    <w:rsid w:val="00D53535"/>
    <w:rsid w:val="00D54768"/>
    <w:rsid w:val="00DD3F3D"/>
    <w:rsid w:val="00DD521E"/>
    <w:rsid w:val="00DD738C"/>
    <w:rsid w:val="00DE3D48"/>
    <w:rsid w:val="00E01A01"/>
    <w:rsid w:val="00E22509"/>
    <w:rsid w:val="00E2299E"/>
    <w:rsid w:val="00E25A9C"/>
    <w:rsid w:val="00E467A4"/>
    <w:rsid w:val="00E50483"/>
    <w:rsid w:val="00E523B6"/>
    <w:rsid w:val="00E61590"/>
    <w:rsid w:val="00E62560"/>
    <w:rsid w:val="00E65B0A"/>
    <w:rsid w:val="00E77376"/>
    <w:rsid w:val="00E8065B"/>
    <w:rsid w:val="00E85EA4"/>
    <w:rsid w:val="00E95586"/>
    <w:rsid w:val="00ED4C04"/>
    <w:rsid w:val="00EF20A8"/>
    <w:rsid w:val="00EF307D"/>
    <w:rsid w:val="00F161FE"/>
    <w:rsid w:val="00F24630"/>
    <w:rsid w:val="00F45DED"/>
    <w:rsid w:val="00F51CBA"/>
    <w:rsid w:val="00F55C4A"/>
    <w:rsid w:val="00F86423"/>
    <w:rsid w:val="00F93EF1"/>
    <w:rsid w:val="00FA43DE"/>
    <w:rsid w:val="00FA4584"/>
    <w:rsid w:val="00FB2377"/>
    <w:rsid w:val="00FB7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44FFEF"/>
  <w15:chartTrackingRefBased/>
  <w15:docId w15:val="{5372BF7D-AC22-4033-8892-43E2DDF074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D4A0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05EC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913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913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523B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161F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E3D48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DE3D48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605EC5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913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9134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523B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39"/>
    <w:rsid w:val="00E2299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caption"/>
    <w:basedOn w:val="a"/>
    <w:next w:val="a"/>
    <w:uiPriority w:val="35"/>
    <w:unhideWhenUsed/>
    <w:qFormat/>
    <w:rsid w:val="00AE2ADE"/>
    <w:rPr>
      <w:rFonts w:asciiTheme="majorHAnsi" w:eastAsia="黑体" w:hAnsiTheme="majorHAnsi" w:cstheme="majorBidi"/>
      <w:sz w:val="20"/>
      <w:szCs w:val="20"/>
    </w:rPr>
  </w:style>
  <w:style w:type="paragraph" w:styleId="a7">
    <w:name w:val="List Paragraph"/>
    <w:basedOn w:val="a"/>
    <w:uiPriority w:val="34"/>
    <w:qFormat/>
    <w:rsid w:val="00371739"/>
    <w:pPr>
      <w:ind w:firstLineChars="200" w:firstLine="420"/>
    </w:pPr>
  </w:style>
  <w:style w:type="paragraph" w:styleId="a8">
    <w:name w:val="header"/>
    <w:basedOn w:val="a"/>
    <w:link w:val="a9"/>
    <w:uiPriority w:val="99"/>
    <w:unhideWhenUsed/>
    <w:rsid w:val="00E773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7376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73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737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9558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B9558C"/>
  </w:style>
  <w:style w:type="paragraph" w:styleId="TOC2">
    <w:name w:val="toc 2"/>
    <w:basedOn w:val="a"/>
    <w:next w:val="a"/>
    <w:autoRedefine/>
    <w:uiPriority w:val="39"/>
    <w:unhideWhenUsed/>
    <w:rsid w:val="00B9558C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B9558C"/>
    <w:pPr>
      <w:ind w:leftChars="400" w:left="840"/>
    </w:pPr>
  </w:style>
  <w:style w:type="character" w:styleId="ac">
    <w:name w:val="Hyperlink"/>
    <w:basedOn w:val="a0"/>
    <w:uiPriority w:val="99"/>
    <w:unhideWhenUsed/>
    <w:rsid w:val="00B9558C"/>
    <w:rPr>
      <w:color w:val="0563C1" w:themeColor="hyperlink"/>
      <w:u w:val="single"/>
    </w:rPr>
  </w:style>
  <w:style w:type="character" w:customStyle="1" w:styleId="50">
    <w:name w:val="标题 5 字符"/>
    <w:basedOn w:val="a0"/>
    <w:link w:val="5"/>
    <w:uiPriority w:val="9"/>
    <w:rsid w:val="00F161FE"/>
    <w:rPr>
      <w:b/>
      <w:bCs/>
      <w:sz w:val="28"/>
      <w:szCs w:val="28"/>
    </w:rPr>
  </w:style>
  <w:style w:type="paragraph" w:styleId="ad">
    <w:name w:val="endnote text"/>
    <w:basedOn w:val="a"/>
    <w:link w:val="ae"/>
    <w:uiPriority w:val="99"/>
    <w:semiHidden/>
    <w:unhideWhenUsed/>
    <w:rsid w:val="00DD3F3D"/>
    <w:pPr>
      <w:snapToGrid w:val="0"/>
      <w:jc w:val="left"/>
    </w:pPr>
  </w:style>
  <w:style w:type="character" w:customStyle="1" w:styleId="ae">
    <w:name w:val="尾注文本 字符"/>
    <w:basedOn w:val="a0"/>
    <w:link w:val="ad"/>
    <w:uiPriority w:val="99"/>
    <w:semiHidden/>
    <w:rsid w:val="00DD3F3D"/>
  </w:style>
  <w:style w:type="character" w:styleId="af">
    <w:name w:val="endnote reference"/>
    <w:basedOn w:val="a0"/>
    <w:uiPriority w:val="99"/>
    <w:semiHidden/>
    <w:unhideWhenUsed/>
    <w:rsid w:val="00DD3F3D"/>
    <w:rPr>
      <w:vertAlign w:val="superscript"/>
    </w:rPr>
  </w:style>
  <w:style w:type="character" w:styleId="af0">
    <w:name w:val="Unresolved Mention"/>
    <w:basedOn w:val="a0"/>
    <w:uiPriority w:val="99"/>
    <w:semiHidden/>
    <w:unhideWhenUsed/>
    <w:rsid w:val="009D651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8393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67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75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9.png"/><Relationship Id="rId21" Type="http://schemas.openxmlformats.org/officeDocument/2006/relationships/image" Target="media/image7.emf"/><Relationship Id="rId34" Type="http://schemas.openxmlformats.org/officeDocument/2006/relationships/image" Target="media/image14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png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png"/><Relationship Id="rId38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-1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D5D6646-7D75-4814-A14C-30877AB11D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8</TotalTime>
  <Pages>30</Pages>
  <Words>1987</Words>
  <Characters>11329</Characters>
  <Application>Microsoft Office Word</Application>
  <DocSecurity>0</DocSecurity>
  <Lines>94</Lines>
  <Paragraphs>26</Paragraphs>
  <ScaleCrop>false</ScaleCrop>
  <Company/>
  <LinksUpToDate>false</LinksUpToDate>
  <CharactersWithSpaces>13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在线聊天室项目</dc:title>
  <dc:subject>面向对象设计文档</dc:subject>
  <dc:creator>李 梓瑞</dc:creator>
  <cp:keywords/>
  <dc:description/>
  <cp:lastModifiedBy>李 梓瑞</cp:lastModifiedBy>
  <cp:revision>194</cp:revision>
  <dcterms:created xsi:type="dcterms:W3CDTF">2022-12-26T01:16:00Z</dcterms:created>
  <dcterms:modified xsi:type="dcterms:W3CDTF">2022-12-28T08:58:00Z</dcterms:modified>
</cp:coreProperties>
</file>